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9AD0AD" w14:textId="2C7174C1" w:rsidR="005F39D6" w:rsidRPr="00995766" w:rsidRDefault="005F39D6" w:rsidP="005F39D6">
      <w:pPr>
        <w:pStyle w:val="Grilleclaire-Accent32"/>
        <w:tabs>
          <w:tab w:val="right" w:pos="9639"/>
        </w:tabs>
        <w:spacing w:after="0"/>
        <w:ind w:left="0"/>
        <w:rPr>
          <w:b/>
          <w:noProof/>
          <w:sz w:val="24"/>
          <w:lang w:val="de-DE"/>
        </w:rPr>
      </w:pPr>
      <w:bookmarkStart w:id="0" w:name="OLE_LINK2"/>
      <w:r w:rsidRPr="00995766">
        <w:rPr>
          <w:b/>
          <w:noProof/>
          <w:sz w:val="24"/>
          <w:lang w:val="de-DE"/>
        </w:rPr>
        <w:t>3GPP TSG</w:t>
      </w:r>
      <w:r w:rsidR="009B7F64">
        <w:rPr>
          <w:b/>
          <w:noProof/>
          <w:sz w:val="24"/>
          <w:lang w:val="de-DE"/>
        </w:rPr>
        <w:t>-</w:t>
      </w:r>
      <w:r w:rsidRPr="00995766">
        <w:rPr>
          <w:b/>
          <w:noProof/>
          <w:sz w:val="24"/>
          <w:lang w:val="de-DE"/>
        </w:rPr>
        <w:t>SA</w:t>
      </w:r>
      <w:r w:rsidR="009B7F64">
        <w:rPr>
          <w:b/>
          <w:noProof/>
          <w:sz w:val="24"/>
          <w:lang w:val="de-DE"/>
        </w:rPr>
        <w:t>4</w:t>
      </w:r>
      <w:r w:rsidRPr="00995766">
        <w:rPr>
          <w:b/>
          <w:noProof/>
          <w:sz w:val="24"/>
          <w:lang w:val="de-DE"/>
        </w:rPr>
        <w:t xml:space="preserve"> </w:t>
      </w:r>
      <w:r w:rsidR="009B7F64">
        <w:rPr>
          <w:b/>
          <w:noProof/>
          <w:sz w:val="24"/>
          <w:lang w:val="de-DE"/>
        </w:rPr>
        <w:t>Meeting #128</w:t>
      </w:r>
      <w:r w:rsidRPr="00995766">
        <w:rPr>
          <w:b/>
          <w:noProof/>
          <w:sz w:val="24"/>
          <w:lang w:val="de-DE"/>
        </w:rPr>
        <w:tab/>
        <w:t>S4-</w:t>
      </w:r>
      <w:r w:rsidR="008D29EF">
        <w:rPr>
          <w:b/>
          <w:noProof/>
          <w:sz w:val="24"/>
          <w:lang w:val="de-DE"/>
        </w:rPr>
        <w:t>241082</w:t>
      </w:r>
    </w:p>
    <w:p w14:paraId="52D4CE2D" w14:textId="71E3C225" w:rsidR="00D83946" w:rsidRPr="00660695" w:rsidRDefault="009B7F64" w:rsidP="00660695">
      <w:pPr>
        <w:pStyle w:val="Grilleclaire-Accent32"/>
        <w:tabs>
          <w:tab w:val="right" w:pos="9639"/>
        </w:tabs>
        <w:spacing w:after="0"/>
        <w:ind w:left="0"/>
        <w:rPr>
          <w:b/>
          <w:i/>
          <w:noProof/>
          <w:sz w:val="28"/>
        </w:rPr>
      </w:pPr>
      <w:r>
        <w:rPr>
          <w:b/>
          <w:noProof/>
          <w:sz w:val="24"/>
        </w:rPr>
        <w:t>Jeju, South Korea</w:t>
      </w:r>
      <w:r w:rsidR="005F39D6" w:rsidRPr="00544256">
        <w:rPr>
          <w:b/>
          <w:noProof/>
          <w:sz w:val="24"/>
        </w:rPr>
        <w:t>,</w:t>
      </w:r>
      <w:r w:rsidR="00A85B9E">
        <w:rPr>
          <w:b/>
          <w:noProof/>
          <w:sz w:val="24"/>
        </w:rPr>
        <w:t xml:space="preserve"> </w:t>
      </w:r>
      <w:r>
        <w:rPr>
          <w:b/>
          <w:noProof/>
          <w:sz w:val="24"/>
        </w:rPr>
        <w:t>20</w:t>
      </w:r>
      <w:r w:rsidR="005F39D6" w:rsidRPr="009B7F64">
        <w:rPr>
          <w:b/>
          <w:noProof/>
          <w:sz w:val="24"/>
          <w:vertAlign w:val="superscript"/>
        </w:rPr>
        <w:t>th</w:t>
      </w:r>
      <w:r w:rsidR="005F39D6" w:rsidRPr="00544256">
        <w:rPr>
          <w:b/>
          <w:noProof/>
          <w:sz w:val="24"/>
        </w:rPr>
        <w:t xml:space="preserve"> – </w:t>
      </w:r>
      <w:r>
        <w:rPr>
          <w:b/>
          <w:noProof/>
          <w:sz w:val="24"/>
        </w:rPr>
        <w:t>24</w:t>
      </w:r>
      <w:r w:rsidRPr="009B7F64">
        <w:rPr>
          <w:b/>
          <w:noProof/>
          <w:sz w:val="24"/>
          <w:vertAlign w:val="superscript"/>
        </w:rPr>
        <w:t>th</w:t>
      </w:r>
      <w:r>
        <w:rPr>
          <w:b/>
          <w:noProof/>
          <w:sz w:val="24"/>
        </w:rPr>
        <w:t xml:space="preserve"> May</w:t>
      </w:r>
      <w:r w:rsidR="005F39D6" w:rsidRPr="00544256">
        <w:rPr>
          <w:b/>
          <w:noProof/>
          <w:sz w:val="24"/>
        </w:rPr>
        <w:t xml:space="preserve"> 202</w:t>
      </w:r>
      <w:r w:rsidR="00074E93">
        <w:rPr>
          <w:b/>
          <w:noProof/>
          <w:sz w:val="24"/>
        </w:rPr>
        <w:t>4</w:t>
      </w:r>
      <w:r w:rsidR="005F39D6" w:rsidRPr="00B4140D">
        <w:rPr>
          <w:b/>
          <w:noProof/>
          <w:sz w:val="24"/>
        </w:rPr>
        <w:tab/>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22659839" w:rsidR="001E41F3" w:rsidRPr="00410371" w:rsidRDefault="008D29EF" w:rsidP="00F30928">
            <w:pPr>
              <w:pStyle w:val="CRCoverPage"/>
              <w:spacing w:after="0"/>
              <w:jc w:val="center"/>
              <w:rPr>
                <w:noProof/>
                <w:lang w:eastAsia="zh-CN"/>
              </w:rPr>
            </w:pPr>
            <w:r w:rsidRPr="008D29EF">
              <w:rPr>
                <w:b/>
                <w:noProof/>
                <w:sz w:val="28"/>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68721CC9"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 xml:space="preserve">] </w:t>
            </w:r>
            <w:r w:rsidR="0015274E">
              <w:rPr>
                <w:b/>
                <w:bCs/>
                <w:noProof/>
              </w:rPr>
              <w:t xml:space="preserve">Multi-Access </w:t>
            </w:r>
            <w:del w:id="2" w:author="Prakash Kolan(05212024)" w:date="2024-05-21T15:59:00Z">
              <w:r w:rsidR="0015274E" w:rsidDel="00D91921">
                <w:rPr>
                  <w:b/>
                  <w:bCs/>
                  <w:noProof/>
                </w:rPr>
                <w:delText>with ATSSS</w:delText>
              </w:r>
            </w:del>
            <w:ins w:id="3" w:author="Prakash Kolan(05212024)" w:date="2024-05-21T15:59:00Z">
              <w:r w:rsidR="00D91921">
                <w:rPr>
                  <w:b/>
                  <w:bCs/>
                  <w:noProof/>
                </w:rPr>
                <w:t>Media Delivery</w:t>
              </w:r>
            </w:ins>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3DA4F5E" w:rsidR="001E41F3" w:rsidRDefault="0015274E">
            <w:pPr>
              <w:pStyle w:val="CRCoverPage"/>
              <w:spacing w:after="0"/>
              <w:ind w:left="100"/>
              <w:rPr>
                <w:noProof/>
              </w:rPr>
            </w:pPr>
            <w:r>
              <w:t>Samsung Electronics Co. Lt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2ED3317E"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165A7A">
              <w:rPr>
                <w:color w:val="000000" w:themeColor="text1"/>
              </w:rPr>
              <w:t>5</w:t>
            </w:r>
            <w:r>
              <w:rPr>
                <w:color w:val="000000" w:themeColor="text1"/>
              </w:rPr>
              <w:t>-</w:t>
            </w:r>
            <w:r w:rsidR="00165A7A">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1821D34B" w:rsidR="005D3264" w:rsidRDefault="00EB7F97" w:rsidP="00C6046B">
            <w:pPr>
              <w:pStyle w:val="CRCoverPage"/>
              <w:spacing w:after="0"/>
              <w:rPr>
                <w:noProof/>
              </w:rPr>
            </w:pPr>
            <w:r>
              <w:rPr>
                <w:noProof/>
              </w:rPr>
              <w:t>A document S4-240691 was submitted to SA4#127-bis-e meeting on topic of multi-access with ATSSS for 5G media streaming. The document was revised to S4-240808 during the meeting. One of the main comments was to limit the scope of the key issue to identify issues related to impact of ATSSS architecture methods on M4 application flows. This contribution proposes the key issue description</w:t>
            </w:r>
            <w:r w:rsidR="006B002B">
              <w:rPr>
                <w:noProof/>
              </w:rPr>
              <w:t>,</w:t>
            </w:r>
            <w:r>
              <w:rPr>
                <w:noProof/>
              </w:rPr>
              <w:t xml:space="preserve"> and updates the scope of the study topic to identifying impacts on M4.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2275A9A" w:rsidR="00974620" w:rsidRPr="004E4862" w:rsidRDefault="00A927CB" w:rsidP="009E74CE">
            <w:pPr>
              <w:pStyle w:val="B10"/>
              <w:ind w:left="0" w:firstLine="0"/>
              <w:rPr>
                <w:rFonts w:ascii="Arial" w:hAnsi="Arial"/>
                <w:noProof/>
              </w:rPr>
            </w:pPr>
            <w:r>
              <w:rPr>
                <w:rFonts w:ascii="Arial" w:hAnsi="Arial"/>
                <w:noProof/>
              </w:rPr>
              <w:t>Add a new key issue on multi-access using ATSSS architecture for media delivery service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42C74BE" w:rsidR="001E41F3" w:rsidRDefault="00A62877">
            <w:pPr>
              <w:pStyle w:val="CRCoverPage"/>
              <w:spacing w:after="0"/>
              <w:ind w:left="100"/>
              <w:rPr>
                <w:noProof/>
              </w:rPr>
            </w:pPr>
            <w:r>
              <w:rPr>
                <w:noProof/>
              </w:rPr>
              <w:t>5.X</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3C207FC8"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del w:id="5" w:author="Prakash Kolan(05222024)" w:date="2024-05-22T11:04:00Z">
              <w:r w:rsidDel="009C1085">
                <w:rPr>
                  <w:rFonts w:eastAsia="Times New Roman"/>
                </w:rPr>
                <w:delText xml:space="preserve"> </w:delText>
              </w:r>
            </w:del>
          </w:p>
          <w:p w14:paraId="6A42C402" w14:textId="77777777" w:rsidR="006526EE" w:rsidRDefault="00566198"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55pt;height:286.9pt;mso-width-percent:0;mso-height-percent:0;mso-width-percent:0;mso-height-percent:0" o:ole="">
                  <v:imagedata r:id="rId15" o:title=""/>
                </v:shape>
                <o:OLEObject Type="Embed" ProgID="Visio.Drawing.15" ShapeID="_x0000_i1025" DrawAspect="Content" ObjectID="_1777882411" r:id="rId16"/>
              </w:object>
            </w:r>
          </w:p>
          <w:p w14:paraId="2F6EF260" w14:textId="7EC47909" w:rsidR="006526EE" w:rsidRPr="00C11C52" w:rsidRDefault="006526EE" w:rsidP="00C11C52">
            <w:pPr>
              <w:pStyle w:val="TF"/>
            </w:pPr>
            <w:bookmarkStart w:id="6" w:name="_CRFigure5_32_6_11"/>
            <w:r w:rsidRPr="001B7C50">
              <w:t xml:space="preserve">Figure </w:t>
            </w:r>
            <w:bookmarkEnd w:id="6"/>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7" w:name="_Toc155355223"/>
      <w:bookmarkStart w:id="8" w:name="_Toc74859108"/>
      <w:bookmarkStart w:id="9" w:name="_Toc71722056"/>
      <w:bookmarkStart w:id="10" w:name="_Toc71214382"/>
      <w:bookmarkStart w:id="11" w:name="_Toc68899631"/>
      <w:bookmarkStart w:id="12" w:name="_Toc51937696"/>
      <w:bookmarkStart w:id="13"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14" w:name="_Toc120623888"/>
      <w:bookmarkStart w:id="15" w:name="_Toc132119622"/>
      <w:bookmarkEnd w:id="7"/>
      <w:bookmarkEnd w:id="8"/>
      <w:bookmarkEnd w:id="9"/>
      <w:bookmarkEnd w:id="10"/>
      <w:bookmarkEnd w:id="11"/>
      <w:bookmarkEnd w:id="12"/>
      <w:bookmarkEnd w:id="13"/>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14"/>
    <w:bookmarkEnd w:id="15"/>
    <w:p w14:paraId="7BE4C4E0" w14:textId="47BCD764" w:rsidR="00E95A2E" w:rsidRDefault="00E95A2E" w:rsidP="00E95A2E">
      <w:pPr>
        <w:pStyle w:val="Heading2"/>
      </w:pPr>
      <w:r>
        <w:t>5.</w:t>
      </w:r>
      <w:r w:rsidR="00E714FA">
        <w:t>15</w:t>
      </w:r>
      <w:r>
        <w:tab/>
        <w:t>Multi-</w:t>
      </w:r>
      <w:r w:rsidR="00260FE7">
        <w:t>a</w:t>
      </w:r>
      <w:r>
        <w:t xml:space="preserve">ccess </w:t>
      </w:r>
      <w:del w:id="16" w:author="Richard Bradbury (2024-05-21)" w:date="2024-05-21T20:39:00Z">
        <w:r w:rsidDel="00281CB5">
          <w:delText xml:space="preserve">for </w:delText>
        </w:r>
      </w:del>
      <w:del w:id="17" w:author="Richard Bradbury" w:date="2024-05-17T18:03:00Z">
        <w:r w:rsidDel="00260FE7">
          <w:delText>5G M</w:delText>
        </w:r>
      </w:del>
      <w:ins w:id="18" w:author="Richard Bradbury" w:date="2024-05-17T18:04:00Z">
        <w:r w:rsidR="00260FE7">
          <w:t>m</w:t>
        </w:r>
      </w:ins>
      <w:r>
        <w:t xml:space="preserve">edia </w:t>
      </w:r>
      <w:del w:id="19" w:author="Richard Bradbury" w:date="2024-05-17T18:04:00Z">
        <w:r w:rsidDel="00260FE7">
          <w:delText>D</w:delText>
        </w:r>
      </w:del>
      <w:ins w:id="20" w:author="Richard Bradbury" w:date="2024-05-17T18:04:00Z">
        <w:r w:rsidR="00260FE7">
          <w:t>d</w:t>
        </w:r>
      </w:ins>
      <w:r>
        <w:t>elivery</w:t>
      </w:r>
      <w:del w:id="21" w:author="Cloud, Jason" w:date="2024-05-20T19:04:00Z">
        <w:r w:rsidDel="008C3168">
          <w:delText xml:space="preserve"> using ATSSS</w:delText>
        </w:r>
      </w:del>
    </w:p>
    <w:p w14:paraId="1261D2D8" w14:textId="28DCB92E" w:rsidR="00E95A2E" w:rsidRDefault="00E95A2E" w:rsidP="00E95A2E">
      <w:pPr>
        <w:pStyle w:val="Heading3"/>
        <w:ind w:left="0" w:firstLine="0"/>
        <w:rPr>
          <w:lang w:eastAsia="ko-KR"/>
        </w:rPr>
      </w:pPr>
      <w:bookmarkStart w:id="22" w:name="_Toc26386413"/>
      <w:bookmarkStart w:id="23" w:name="_Toc26431219"/>
      <w:bookmarkStart w:id="24" w:name="_Toc30694615"/>
      <w:bookmarkStart w:id="25" w:name="_Toc43906637"/>
      <w:bookmarkStart w:id="26" w:name="_Toc43906753"/>
      <w:bookmarkStart w:id="27" w:name="_Toc44311879"/>
      <w:bookmarkStart w:id="28" w:name="_Toc50536521"/>
      <w:bookmarkStart w:id="29" w:name="_Toc54930293"/>
      <w:bookmarkStart w:id="30" w:name="_Toc54968098"/>
      <w:bookmarkStart w:id="31" w:name="_Toc57236420"/>
      <w:bookmarkStart w:id="32" w:name="_Toc57236583"/>
      <w:bookmarkStart w:id="33" w:name="_Toc57530224"/>
      <w:bookmarkStart w:id="34" w:name="_Toc57532425"/>
      <w:bookmarkStart w:id="35" w:name="_Toc148416543"/>
      <w:bookmarkStart w:id="36" w:name="_Toc162435264"/>
      <w:bookmarkStart w:id="37" w:name="_Toc120623889"/>
      <w:bookmarkStart w:id="38"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1431C281" w14:textId="1DD7043C" w:rsidR="00BC7719" w:rsidRDefault="00BC7719" w:rsidP="00BC7719">
      <w:pPr>
        <w:pStyle w:val="Heading4"/>
        <w:rPr>
          <w:ins w:id="39" w:author="Richard Bradbury (2024-05-21)" w:date="2024-05-21T20:38:00Z"/>
        </w:rPr>
      </w:pPr>
      <w:ins w:id="40" w:author="Richard Bradbury (2024-05-21)" w:date="2024-05-21T20:38:00Z">
        <w:r>
          <w:t>5.</w:t>
        </w:r>
      </w:ins>
      <w:ins w:id="41" w:author="Prakash Kolan(05222024)" w:date="2024-05-22T10:58:00Z">
        <w:r w:rsidR="00961838">
          <w:t>15</w:t>
        </w:r>
      </w:ins>
      <w:ins w:id="42" w:author="Richard Bradbury (2024-05-21)" w:date="2024-05-21T20:38:00Z">
        <w:r>
          <w:t>.1.1</w:t>
        </w:r>
        <w:r>
          <w:tab/>
          <w:t>Introduction</w:t>
        </w:r>
      </w:ins>
    </w:p>
    <w:p w14:paraId="0AB525A7" w14:textId="72CF425C" w:rsidR="008C3168" w:rsidRDefault="008C3168" w:rsidP="008C3168">
      <w:pPr>
        <w:rPr>
          <w:ins w:id="43" w:author="Cloud, Jason" w:date="2024-05-20T19:07:00Z"/>
        </w:rPr>
      </w:pPr>
      <w:ins w:id="44" w:author="Cloud, Jason" w:date="2024-05-20T19:07:00Z">
        <w:r w:rsidRPr="00C751FF">
          <w:t>Media streaming applications traditionally obtain content from a single source over a single path within a network. This imposes several limitations</w:t>
        </w:r>
        <w:r>
          <w:t>:</w:t>
        </w:r>
      </w:ins>
    </w:p>
    <w:p w14:paraId="627240DF" w14:textId="7D32D1F6" w:rsidR="008C3168" w:rsidRDefault="008C3168" w:rsidP="008C3168">
      <w:pPr>
        <w:pStyle w:val="B10"/>
        <w:rPr>
          <w:ins w:id="45" w:author="Cloud, Jason" w:date="2024-05-20T19:07:00Z"/>
        </w:rPr>
      </w:pPr>
      <w:ins w:id="46" w:author="Cloud, Jason" w:date="2024-05-20T19:07:00Z">
        <w:r>
          <w:t>1.</w:t>
        </w:r>
        <w:r>
          <w:tab/>
          <w:t>P</w:t>
        </w:r>
        <w:r w:rsidRPr="00C751FF">
          <w:t xml:space="preserve">erformance is constrained to that of the source and path chosen. </w:t>
        </w:r>
      </w:ins>
      <w:ins w:id="47" w:author="Richard Bradbury (2024-05-21)" w:date="2024-05-21T20:31:00Z">
        <w:r w:rsidR="00BC7719">
          <w:t>Any</w:t>
        </w:r>
      </w:ins>
      <w:ins w:id="48" w:author="Cloud, Jason" w:date="2024-05-20T19:07:00Z">
        <w:r w:rsidRPr="00C751FF">
          <w:t xml:space="preserve"> limits on network bandwidth and latency between the client and that source are directly translated to the client’s achievable Quality of Service (QoS) and Quality of Experience (QoE).</w:t>
        </w:r>
      </w:ins>
    </w:p>
    <w:p w14:paraId="542F969C" w14:textId="77777777" w:rsidR="008C3168" w:rsidRDefault="008C3168" w:rsidP="008C3168">
      <w:pPr>
        <w:pStyle w:val="B10"/>
        <w:rPr>
          <w:ins w:id="49" w:author="Cloud, Jason" w:date="2024-05-20T19:07:00Z"/>
        </w:rPr>
      </w:pPr>
      <w:ins w:id="50" w:author="Cloud, Jason" w:date="2024-05-20T19:07:00Z">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ins>
    </w:p>
    <w:p w14:paraId="40B1B238" w14:textId="4E7B810D" w:rsidR="008C3168" w:rsidRPr="00C751FF" w:rsidRDefault="008C3168" w:rsidP="008C3168">
      <w:pPr>
        <w:rPr>
          <w:ins w:id="51" w:author="Cloud, Jason" w:date="2024-05-20T19:07:00Z"/>
        </w:rPr>
      </w:pPr>
      <w:ins w:id="52" w:author="Cloud, Jason" w:date="2024-05-20T19:07:00Z">
        <w:r w:rsidRPr="00C751FF">
          <w:t xml:space="preserve">This </w:t>
        </w:r>
      </w:ins>
      <w:ins w:id="53" w:author="Richard Bradbury (2024-05-21)" w:date="2024-05-21T20:31:00Z">
        <w:r w:rsidR="00BC7719">
          <w:t>Key Issue</w:t>
        </w:r>
      </w:ins>
      <w:ins w:id="54" w:author="Cloud, Jason" w:date="2024-05-20T19:07:00Z">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ins>
      <w:ins w:id="55" w:author="Cloud, Jason" w:date="2024-05-20T19:08:00Z">
        <w:r>
          <w:t>access</w:t>
        </w:r>
      </w:ins>
      <w:ins w:id="56" w:author="Cloud, Jason" w:date="2024-05-20T19:07:00Z">
        <w:r w:rsidRPr="00C751FF">
          <w:t xml:space="preserve"> networks </w:t>
        </w:r>
      </w:ins>
      <w:ins w:id="57" w:author="Richard Bradbury (2024-05-21)" w:date="2024-05-21T20:32:00Z">
        <w:r w:rsidR="00BC7719">
          <w:t xml:space="preserve">either serially or </w:t>
        </w:r>
      </w:ins>
      <w:ins w:id="58" w:author="Cloud, Jason" w:date="2024-05-20T19:07:00Z">
        <w:r w:rsidRPr="00C751FF">
          <w:t xml:space="preserve">concurrently, potentially guided by </w:t>
        </w:r>
      </w:ins>
      <w:ins w:id="59" w:author="Richard Bradbury (2024-05-21)" w:date="2024-05-21T20:32:00Z">
        <w:r w:rsidR="00BC7719">
          <w:t xml:space="preserve">the </w:t>
        </w:r>
      </w:ins>
      <w:ins w:id="60" w:author="Cloud, Jason" w:date="2024-05-20T19:07:00Z">
        <w:r w:rsidRPr="00C751FF">
          <w:t>service or network provider</w:t>
        </w:r>
      </w:ins>
      <w:ins w:id="61" w:author="Cloud, Jason" w:date="2024-05-20T19:09:00Z">
        <w:r>
          <w:t xml:space="preserve">. </w:t>
        </w:r>
      </w:ins>
      <w:ins w:id="62" w:author="Cloud, Jason" w:date="2024-05-20T19:07:00Z">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ins>
    </w:p>
    <w:p w14:paraId="758C5B3B" w14:textId="77777777" w:rsidR="008C3168" w:rsidRDefault="008C3168" w:rsidP="008C3168">
      <w:pPr>
        <w:rPr>
          <w:ins w:id="63" w:author="Cloud, Jason" w:date="2024-05-20T19:05:00Z"/>
        </w:rPr>
      </w:pPr>
      <w:ins w:id="64" w:author="Cloud, Jason" w:date="2024-05-20T19:05:00Z">
        <w:r>
          <w:t>Challenges that multi-access architectures aim to address may include:</w:t>
        </w:r>
      </w:ins>
    </w:p>
    <w:p w14:paraId="2494EE0E" w14:textId="6A7C6540" w:rsidR="008C3168" w:rsidRDefault="008C3168" w:rsidP="008C3168">
      <w:pPr>
        <w:pStyle w:val="B10"/>
        <w:rPr>
          <w:ins w:id="65" w:author="Cloud, Jason" w:date="2024-05-20T19:05:00Z"/>
        </w:rPr>
      </w:pPr>
      <w:ins w:id="66" w:author="Cloud, Jason" w:date="2024-05-20T19:05:00Z">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ins>
      <w:ins w:id="67" w:author="Richard Bradbury (2024-05-21)" w:date="2024-05-21T20:36:00Z">
        <w:r w:rsidR="00BC7719">
          <w:t>migrated</w:t>
        </w:r>
      </w:ins>
      <w:ins w:id="68" w:author="Richard Bradbury (2024-05-21)" w:date="2024-05-21T20:34:00Z">
        <w:r w:rsidR="00BC7719">
          <w:t xml:space="preserve"> to </w:t>
        </w:r>
      </w:ins>
      <w:ins w:id="69" w:author="Richard Bradbury (2024-05-21)" w:date="2024-05-21T20:36:00Z">
        <w:r w:rsidR="00BC7719">
          <w:t>new</w:t>
        </w:r>
      </w:ins>
      <w:ins w:id="70" w:author="Richard Bradbury (2024-05-21)" w:date="2024-05-21T20:35:00Z">
        <w:r w:rsidR="00BC7719">
          <w:t xml:space="preserve"> endpoint addresses</w:t>
        </w:r>
      </w:ins>
      <w:ins w:id="71" w:author="Richard Bradbury (2024-05-21)" w:date="2024-05-21T20:36:00Z">
        <w:r w:rsidR="00BC7719">
          <w:t xml:space="preserve"> on a different acces</w:t>
        </w:r>
      </w:ins>
      <w:ins w:id="72" w:author="Richard Bradbury (2024-05-21)" w:date="2024-05-21T20:37:00Z">
        <w:r w:rsidR="00BC7719">
          <w:t>s network</w:t>
        </w:r>
      </w:ins>
      <w:ins w:id="73" w:author="Richard Bradbury (2024-05-21)" w:date="2024-05-21T20:35:00Z">
        <w:r w:rsidR="00BC7719">
          <w:t xml:space="preserve">, or are </w:t>
        </w:r>
      </w:ins>
      <w:ins w:id="74" w:author="Cloud, Jason" w:date="2024-05-20T19:05:00Z">
        <w:r w:rsidRPr="005C467D">
          <w:t xml:space="preserve">destroyed and </w:t>
        </w:r>
      </w:ins>
      <w:ins w:id="75" w:author="Richard Bradbury (2024-05-21)" w:date="2024-05-21T20:35:00Z">
        <w:r w:rsidR="00BC7719">
          <w:t xml:space="preserve">need to be </w:t>
        </w:r>
      </w:ins>
      <w:ins w:id="76" w:author="Cloud, Jason" w:date="2024-05-20T19:05:00Z">
        <w:r w:rsidRPr="005C467D">
          <w:t>re-established</w:t>
        </w:r>
        <w:r w:rsidRPr="001B68CD">
          <w:rPr>
            <w:rFonts w:eastAsia="Calibri"/>
          </w:rPr>
          <w:t>.</w:t>
        </w:r>
      </w:ins>
    </w:p>
    <w:p w14:paraId="007D6016" w14:textId="1E400680" w:rsidR="008C3168" w:rsidRPr="0000762B" w:rsidRDefault="008C3168" w:rsidP="008C3168">
      <w:pPr>
        <w:pStyle w:val="B10"/>
        <w:rPr>
          <w:ins w:id="77" w:author="Cloud, Jason" w:date="2024-05-20T19:05:00Z"/>
        </w:rPr>
      </w:pPr>
      <w:ins w:id="78" w:author="Cloud, Jason" w:date="2024-05-20T19:05:00Z">
        <w:r>
          <w:t>2.</w:t>
        </w:r>
        <w:r>
          <w:tab/>
        </w:r>
        <w:r w:rsidRPr="00BC7719">
          <w:rPr>
            <w:i/>
            <w:iCs/>
          </w:rPr>
          <w:t>Inability to efficiently utili</w:t>
        </w:r>
      </w:ins>
      <w:ins w:id="79" w:author="Richard Bradbury (2024-05-21)" w:date="2024-05-21T20:37:00Z">
        <w:r w:rsidR="00BC7719">
          <w:rPr>
            <w:i/>
            <w:iCs/>
          </w:rPr>
          <w:t>s</w:t>
        </w:r>
      </w:ins>
      <w:ins w:id="80" w:author="Cloud, Jason" w:date="2024-05-20T19:05:00Z">
        <w:r w:rsidRPr="00BC7719">
          <w:rPr>
            <w:i/>
            <w:iCs/>
          </w:rPr>
          <w:t>e multiple network interfaces/access networks concurrently to achieve a target QoS or QoE.</w:t>
        </w:r>
        <w:r>
          <w:t xml:space="preserve"> An example is the inability of </w:t>
        </w:r>
      </w:ins>
      <w:ins w:id="81" w:author="Richard Bradbury (2024-05-21)" w:date="2024-05-21T20:37:00Z">
        <w:r w:rsidR="00BC7719">
          <w:t xml:space="preserve">a </w:t>
        </w:r>
      </w:ins>
      <w:ins w:id="82" w:author="Cloud, Jason" w:date="2024-05-20T19:05:00Z">
        <w:del w:id="83" w:author="Richard Bradbury (2024-05-21)" w:date="2024-05-21T20:37:00Z">
          <w:r w:rsidDel="00BC7719">
            <w:delText>clients</w:delText>
          </w:r>
        </w:del>
      </w:ins>
      <w:ins w:id="84" w:author="Richard Bradbury (2024-05-21)" w:date="2024-05-21T20:37:00Z">
        <w:r w:rsidR="00BC7719">
          <w:t>UE</w:t>
        </w:r>
      </w:ins>
      <w:ins w:id="85" w:author="Cloud, Jason" w:date="2024-05-20T19:05:00Z">
        <w:r>
          <w:t xml:space="preserve"> to effectively utili</w:t>
        </w:r>
      </w:ins>
      <w:ins w:id="86" w:author="Richard Bradbury (2024-05-21)" w:date="2024-05-21T20:37:00Z">
        <w:r w:rsidR="00BC7719">
          <w:t>s</w:t>
        </w:r>
      </w:ins>
      <w:ins w:id="87" w:author="Cloud, Jason" w:date="2024-05-20T19:05:00Z">
        <w:r>
          <w:t>e its connection with a secondary, reliable but high-cost, 5G access network in support of the primary, unreliable but inexpensive, access network using Wi-Fi.</w:t>
        </w:r>
      </w:ins>
    </w:p>
    <w:p w14:paraId="5D8AE58B" w14:textId="77777777" w:rsidR="00961838" w:rsidRDefault="00961838" w:rsidP="00BC158E">
      <w:pPr>
        <w:pStyle w:val="Heading4"/>
        <w:rPr>
          <w:ins w:id="88" w:author="Prakash Kolan(05222024)" w:date="2024-05-22T10:58:00Z"/>
          <w:lang w:eastAsia="ko-KR"/>
        </w:rPr>
      </w:pPr>
    </w:p>
    <w:p w14:paraId="354FE22E" w14:textId="0834681D" w:rsidR="00B82225" w:rsidRDefault="00B82225" w:rsidP="00BC158E">
      <w:pPr>
        <w:pStyle w:val="Heading4"/>
        <w:rPr>
          <w:ins w:id="89" w:author="Richard Bradbury (2024-05-21)" w:date="2024-05-21T21:10:00Z"/>
          <w:lang w:eastAsia="ko-KR"/>
        </w:rPr>
      </w:pPr>
      <w:ins w:id="90" w:author="Richard Bradbury (2024-05-21)" w:date="2024-05-21T21:10:00Z">
        <w:r>
          <w:rPr>
            <w:lang w:eastAsia="ko-KR"/>
          </w:rPr>
          <w:t>5.</w:t>
        </w:r>
      </w:ins>
      <w:ins w:id="91" w:author="Prakash Kolan(05222024)" w:date="2024-05-22T10:58:00Z">
        <w:r w:rsidR="00961838">
          <w:rPr>
            <w:lang w:eastAsia="ko-KR"/>
          </w:rPr>
          <w:t>15</w:t>
        </w:r>
      </w:ins>
      <w:ins w:id="92" w:author="Richard Bradbury (2024-05-21)" w:date="2024-05-21T21:10:00Z">
        <w:r>
          <w:rPr>
            <w:lang w:eastAsia="ko-KR"/>
          </w:rPr>
          <w:t>.1.1</w:t>
        </w:r>
        <w:r>
          <w:rPr>
            <w:lang w:eastAsia="ko-KR"/>
          </w:rPr>
          <w:tab/>
          <w:t>Multi-access using more than one USIM</w:t>
        </w:r>
      </w:ins>
    </w:p>
    <w:p w14:paraId="34B530B8" w14:textId="2124576A" w:rsidR="00B82225" w:rsidRDefault="00B82225" w:rsidP="00B82225">
      <w:pPr>
        <w:pStyle w:val="EditorsNote"/>
        <w:rPr>
          <w:ins w:id="93" w:author="Richard Bradbury (2024-05-21)" w:date="2024-05-21T21:11:00Z"/>
          <w:lang w:eastAsia="ko-KR"/>
        </w:rPr>
      </w:pPr>
      <w:ins w:id="94" w:author="Richard Bradbury (2024-05-21)" w:date="2024-05-21T21:11:00Z">
        <w:r>
          <w:rPr>
            <w:lang w:eastAsia="ko-KR"/>
          </w:rPr>
          <w:t xml:space="preserve">Editor's Note: Common scenario </w:t>
        </w:r>
      </w:ins>
      <w:ins w:id="95" w:author="Richard Bradbury (2024-05-21)" w:date="2024-05-21T21:12:00Z">
        <w:r>
          <w:rPr>
            <w:lang w:eastAsia="ko-KR"/>
          </w:rPr>
          <w:t xml:space="preserve">in media production where </w:t>
        </w:r>
      </w:ins>
      <w:ins w:id="96" w:author="Richard Bradbury (2024-05-21)" w:date="2024-05-21T21:15:00Z">
        <w:r w:rsidR="006E2B5B">
          <w:rPr>
            <w:lang w:eastAsia="ko-KR"/>
          </w:rPr>
          <w:t xml:space="preserve">5G </w:t>
        </w:r>
      </w:ins>
      <w:ins w:id="97" w:author="Richard Bradbury (2024-05-21)" w:date="2024-05-21T21:16:00Z">
        <w:r w:rsidR="006E2B5B">
          <w:rPr>
            <w:lang w:eastAsia="ko-KR"/>
          </w:rPr>
          <w:t xml:space="preserve">modem units provide </w:t>
        </w:r>
      </w:ins>
      <w:ins w:id="98" w:author="Richard Bradbury (2024-05-21)" w:date="2024-05-21T21:12:00Z">
        <w:r>
          <w:rPr>
            <w:lang w:eastAsia="ko-KR"/>
          </w:rPr>
          <w:t>multiple SIM card</w:t>
        </w:r>
      </w:ins>
      <w:ins w:id="99" w:author="Richard Bradbury (2024-05-21)" w:date="2024-05-21T21:16:00Z">
        <w:r w:rsidR="006E2B5B">
          <w:rPr>
            <w:lang w:eastAsia="ko-KR"/>
          </w:rPr>
          <w:t xml:space="preserve"> slot</w:t>
        </w:r>
      </w:ins>
      <w:ins w:id="100" w:author="Richard Bradbury (2024-05-21)" w:date="2024-05-21T21:12:00Z">
        <w:r>
          <w:rPr>
            <w:lang w:eastAsia="ko-KR"/>
          </w:rPr>
          <w:t>s</w:t>
        </w:r>
      </w:ins>
      <w:ins w:id="101" w:author="Richard Bradbury (2024-05-21)" w:date="2024-05-21T21:17:00Z">
        <w:r w:rsidR="006E2B5B">
          <w:rPr>
            <w:lang w:eastAsia="ko-KR"/>
          </w:rPr>
          <w:t xml:space="preserve"> intended for concurrent use</w:t>
        </w:r>
      </w:ins>
      <w:ins w:id="102" w:author="Richard Bradbury (2024-05-21)" w:date="2024-05-21T21:12:00Z">
        <w:r>
          <w:rPr>
            <w:lang w:eastAsia="ko-KR"/>
          </w:rPr>
          <w:t>.</w:t>
        </w:r>
      </w:ins>
      <w:ins w:id="103" w:author="Richard Bradbury (2024-05-21)" w:date="2024-05-21T21:16:00Z">
        <w:r w:rsidR="006E2B5B">
          <w:rPr>
            <w:lang w:eastAsia="ko-KR"/>
          </w:rPr>
          <w:t xml:space="preserve"> (Smartphone UEs with multiple slots aren't typically able to use more than one at the same time.)</w:t>
        </w:r>
      </w:ins>
      <w:ins w:id="104" w:author="Richard Bradbury (2024-05-21)" w:date="2024-05-21T21:12:00Z">
        <w:r>
          <w:rPr>
            <w:lang w:eastAsia="ko-KR"/>
          </w:rPr>
          <w:t xml:space="preserve"> This Key Issue should also study what (if any) changes to the 5GMS</w:t>
        </w:r>
      </w:ins>
      <w:ins w:id="105" w:author="Richard Bradbury (2024-05-21)" w:date="2024-05-21T21:13:00Z">
        <w:r>
          <w:rPr>
            <w:lang w:eastAsia="ko-KR"/>
          </w:rPr>
          <w:t xml:space="preserve"> System are needed to take advantage of this. </w:t>
        </w:r>
      </w:ins>
      <w:ins w:id="106" w:author="Richard Bradbury (2024-05-21)" w:date="2024-05-21T21:14:00Z">
        <w:r>
          <w:rPr>
            <w:lang w:eastAsia="ko-KR"/>
          </w:rPr>
          <w:t>Unl</w:t>
        </w:r>
      </w:ins>
      <w:ins w:id="107" w:author="Richard Bradbury (2024-05-21)" w:date="2024-05-21T21:13:00Z">
        <w:r>
          <w:rPr>
            <w:lang w:eastAsia="ko-KR"/>
          </w:rPr>
          <w:t xml:space="preserve">ikely to be transparent to the 5GMS Client, requiring </w:t>
        </w:r>
      </w:ins>
      <w:ins w:id="108" w:author="Richard Bradbury (2024-05-21)" w:date="2024-05-21T21:14:00Z">
        <w:r>
          <w:rPr>
            <w:lang w:eastAsia="ko-KR"/>
          </w:rPr>
          <w:t xml:space="preserve">the use of </w:t>
        </w:r>
      </w:ins>
      <w:ins w:id="109" w:author="Richard Bradbury (2024-05-21)" w:date="2024-05-21T21:13:00Z">
        <w:r>
          <w:rPr>
            <w:lang w:eastAsia="ko-KR"/>
          </w:rPr>
          <w:t>multipath transport protocols</w:t>
        </w:r>
      </w:ins>
      <w:ins w:id="110" w:author="Richard Bradbury (2024-05-21)" w:date="2024-05-21T21:14:00Z">
        <w:r>
          <w:rPr>
            <w:lang w:eastAsia="ko-KR"/>
          </w:rPr>
          <w:t>, or applications specifically written to work with multiple paths</w:t>
        </w:r>
      </w:ins>
      <w:ins w:id="111" w:author="Richard Bradbury (2024-05-21)" w:date="2024-05-21T21:13:00Z">
        <w:r>
          <w:rPr>
            <w:lang w:eastAsia="ko-KR"/>
          </w:rPr>
          <w:t>.</w:t>
        </w:r>
      </w:ins>
    </w:p>
    <w:p w14:paraId="2383893B" w14:textId="77777777" w:rsidR="00961838" w:rsidRDefault="00961838" w:rsidP="00961838">
      <w:pPr>
        <w:pStyle w:val="Heading4"/>
        <w:ind w:left="0" w:firstLine="0"/>
        <w:rPr>
          <w:ins w:id="112" w:author="Prakash Kolan(05222024)" w:date="2024-05-22T10:58:00Z"/>
          <w:lang w:eastAsia="ko-KR"/>
        </w:rPr>
      </w:pPr>
    </w:p>
    <w:p w14:paraId="3618554C" w14:textId="63E3C046" w:rsidR="008C3168" w:rsidDel="00394D46" w:rsidRDefault="00B372A9" w:rsidP="00961838">
      <w:pPr>
        <w:pStyle w:val="Heading4"/>
        <w:rPr>
          <w:del w:id="113" w:author="Prakash Kolan(05212024)" w:date="2024-05-21T16:15:00Z"/>
          <w:lang w:eastAsia="ko-KR"/>
        </w:rPr>
      </w:pPr>
      <w:ins w:id="114" w:author="Prakash Kolan(05212024)" w:date="2024-05-21T16:15:00Z">
        <w:r>
          <w:rPr>
            <w:lang w:eastAsia="ko-KR"/>
          </w:rPr>
          <w:t>5.</w:t>
        </w:r>
      </w:ins>
      <w:ins w:id="115" w:author="Prakash Kolan(05222024)" w:date="2024-05-22T10:59:00Z">
        <w:r w:rsidR="00557249">
          <w:rPr>
            <w:lang w:eastAsia="ko-KR"/>
          </w:rPr>
          <w:t>15</w:t>
        </w:r>
      </w:ins>
      <w:ins w:id="116" w:author="Prakash Kolan(05212024)" w:date="2024-05-21T16:15:00Z">
        <w:r w:rsidRPr="00822E86">
          <w:rPr>
            <w:lang w:eastAsia="ko-KR"/>
          </w:rPr>
          <w:t>.</w:t>
        </w:r>
        <w:r>
          <w:rPr>
            <w:lang w:eastAsia="ko-KR"/>
          </w:rPr>
          <w:t>1.</w:t>
        </w:r>
        <w:del w:id="117" w:author="Richard Bradbury (2024-05-21)" w:date="2024-05-21T21:10:00Z">
          <w:r w:rsidDel="00B82225">
            <w:rPr>
              <w:lang w:eastAsia="ko-KR"/>
            </w:rPr>
            <w:delText>1</w:delText>
          </w:r>
        </w:del>
      </w:ins>
      <w:ins w:id="118" w:author="Richard Bradbury (2024-05-21)" w:date="2024-05-21T21:10:00Z">
        <w:r w:rsidR="00B82225">
          <w:rPr>
            <w:lang w:eastAsia="ko-KR"/>
          </w:rPr>
          <w:t>2</w:t>
        </w:r>
      </w:ins>
      <w:ins w:id="119" w:author="Prakash Kolan(05212024)" w:date="2024-05-21T16:15:00Z">
        <w:r w:rsidRPr="00822E86">
          <w:rPr>
            <w:lang w:eastAsia="ko-KR"/>
          </w:rPr>
          <w:tab/>
        </w:r>
        <w:r>
          <w:rPr>
            <w:lang w:eastAsia="ko-KR"/>
          </w:rPr>
          <w:t>Multi-access using ATSSS</w:t>
        </w:r>
      </w:ins>
    </w:p>
    <w:p w14:paraId="150D4361" w14:textId="77777777" w:rsidR="00394D46" w:rsidRPr="008C3168" w:rsidRDefault="00394D46" w:rsidP="00961838">
      <w:pPr>
        <w:pStyle w:val="Heading4"/>
        <w:ind w:left="0" w:firstLine="0"/>
        <w:rPr>
          <w:ins w:id="120" w:author="Prakash Kolan(05222024)" w:date="2024-05-22T08:44:00Z"/>
          <w:lang w:eastAsia="ko-KR"/>
        </w:rPr>
      </w:pPr>
    </w:p>
    <w:p w14:paraId="3C195970" w14:textId="52FC7A0C" w:rsidR="000413E2" w:rsidRDefault="007F45CC" w:rsidP="008F455C">
      <w:commentRangeStart w:id="121"/>
      <w:proofErr w:type="spellStart"/>
      <w:r>
        <w:t>Clause</w:t>
      </w:r>
      <w:commentRangeEnd w:id="121"/>
      <w:proofErr w:type="spellEnd"/>
      <w:r w:rsidR="001E1493">
        <w:rPr>
          <w:rStyle w:val="CommentReference"/>
        </w:rPr>
        <w:commentReference w:id="121"/>
      </w:r>
      <w:r>
        <w:t> 5.32 of TS 23.501 [</w:t>
      </w:r>
      <w:r w:rsidRPr="008D360E">
        <w:rPr>
          <w:highlight w:val="yellow"/>
        </w:rPr>
        <w:t>23501</w:t>
      </w:r>
      <w:r>
        <w:t xml:space="preserve">] describes ATSSS (Access Traffic Steering, Switching, and Splitting) an optional feature supported by the UE and 5G </w:t>
      </w:r>
      <w:del w:id="122" w:author="Richard Bradbury" w:date="2024-05-17T18:04:00Z">
        <w:r w:rsidDel="00260FE7">
          <w:delText>c</w:delText>
        </w:r>
      </w:del>
      <w:ins w:id="123" w:author="Richard Bradbury" w:date="2024-05-17T18:04:00Z">
        <w:r w:rsidR="00260FE7">
          <w:t>C</w:t>
        </w:r>
      </w:ins>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ins w:id="124" w:author="Richard Bradbury" w:date="2024-05-17T18:05:00Z">
        <w:r w:rsidR="00260FE7">
          <w:t xml:space="preserve">(PSA UPF) </w:t>
        </w:r>
      </w:ins>
      <w:r>
        <w:t>and the RAN/AN.</w:t>
      </w:r>
    </w:p>
    <w:p w14:paraId="62F403FB" w14:textId="0F085B99" w:rsidR="00260FE7" w:rsidRDefault="00260FE7" w:rsidP="00BC7719">
      <w:pPr>
        <w:pStyle w:val="NO"/>
        <w:rPr>
          <w:ins w:id="125" w:author="Richard Bradbury" w:date="2024-05-17T18:05:00Z"/>
        </w:rPr>
      </w:pPr>
      <w:ins w:id="126" w:author="Richard Bradbury" w:date="2024-05-17T18:05:00Z">
        <w:r>
          <w:lastRenderedPageBreak/>
          <w:t>NOTE</w:t>
        </w:r>
      </w:ins>
      <w:ins w:id="127" w:author="Richard Bradbury" w:date="2024-05-17T18:09:00Z">
        <w:r w:rsidR="0026428B">
          <w:t> 1</w:t>
        </w:r>
      </w:ins>
      <w:ins w:id="128" w:author="Richard Bradbury" w:date="2024-05-17T18:05:00Z">
        <w:r>
          <w:t>:</w:t>
        </w:r>
        <w:r>
          <w:tab/>
          <w:t xml:space="preserve">The limits on the number and type of access network </w:t>
        </w:r>
      </w:ins>
      <w:ins w:id="129" w:author="Richard Bradbury" w:date="2024-05-17T18:06:00Z">
        <w:r>
          <w:t>refer to Release 18 and may differ in subsequent releases.</w:t>
        </w:r>
      </w:ins>
    </w:p>
    <w:p w14:paraId="28226C80" w14:textId="2D97F99C" w:rsidR="000413E2" w:rsidRDefault="000413E2" w:rsidP="000413E2">
      <w:pPr>
        <w:pStyle w:val="B10"/>
        <w:keepNext/>
      </w:pPr>
      <w:r>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ins w:id="130" w:author="Richard Bradbury" w:date="2024-05-17T18:16:00Z">
        <w:r w:rsidR="00EB01D8">
          <w:t xml:space="preserve"> specified in TS 26.501 [15]</w:t>
        </w:r>
      </w:ins>
      <w:r>
        <w:t>:</w:t>
      </w:r>
    </w:p>
    <w:p w14:paraId="4BA942EA" w14:textId="20EB94F0" w:rsidR="000413E2" w:rsidRDefault="000413E2" w:rsidP="000413E2">
      <w:pPr>
        <w:pStyle w:val="B2"/>
        <w:keepNext/>
      </w:pPr>
      <w:r>
        <w:t>-</w:t>
      </w:r>
      <w:r>
        <w:tab/>
        <w:t>If conveyed over an MA PDU Session</w:t>
      </w:r>
      <w:ins w:id="131" w:author="Richard Bradbury" w:date="2024-05-17T18:06:00Z">
        <w:r w:rsidR="0026428B">
          <w:t>,</w:t>
        </w:r>
      </w:ins>
      <w:r>
        <w:t xml:space="preserve"> the application flow between the Media Session Handler and the Media AF </w:t>
      </w:r>
      <w:ins w:id="132" w:author="Richard Bradbury" w:date="2024-05-17T18:07:00Z">
        <w:r w:rsidR="0026428B">
          <w:t xml:space="preserve">(e.g., 5GMS AF) </w:t>
        </w:r>
      </w:ins>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ins w:id="133" w:author="Richard Bradbury" w:date="2024-05-17T18:07:00Z">
        <w:r w:rsidR="0026428B">
          <w:t xml:space="preserve">(e.g., Media Player or Media Streamer) </w:t>
        </w:r>
      </w:ins>
      <w:r>
        <w:t xml:space="preserve">and the Media AS </w:t>
      </w:r>
      <w:ins w:id="134" w:author="Richard Bradbury" w:date="2024-05-17T18:07:00Z">
        <w:r w:rsidR="0026428B">
          <w:t xml:space="preserve">(e.g., 5GMS AS) </w:t>
        </w:r>
      </w:ins>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26428B">
        <w:rPr>
          <w:i/>
          <w:iCs/>
          <w:rPrChange w:id="135" w:author="Richard Bradbury" w:date="2024-05-17T18:08:00Z">
            <w:rPr/>
          </w:rPrChange>
        </w:rPr>
        <w:t>PDU Session Establishment Request</w:t>
      </w:r>
      <w:r>
        <w:t xml:space="preserve"> that is sent to request a new MA PDU Session.</w:t>
      </w:r>
    </w:p>
    <w:p w14:paraId="60741EB6" w14:textId="0ADEF0B4" w:rsidR="000413E2" w:rsidRDefault="000413E2" w:rsidP="000413E2">
      <w:pPr>
        <w:pStyle w:val="B10"/>
      </w:pPr>
      <w:r>
        <w:t>5.</w:t>
      </w:r>
      <w:r>
        <w:tab/>
        <w:t xml:space="preserve">If the UE requests </w:t>
      </w:r>
      <w:del w:id="136" w:author="Richard Bradbury" w:date="2024-05-17T18:09:00Z">
        <w:r w:rsidDel="0026428B">
          <w:delText>an S-NSSAI</w:delText>
        </w:r>
      </w:del>
      <w:ins w:id="137" w:author="Richard Bradbury" w:date="2024-05-17T18:09:00Z">
        <w:r w:rsidR="0026428B">
          <w:t>a network slice instance</w:t>
        </w:r>
      </w:ins>
      <w:r>
        <w:t xml:space="preserve">, the same S-NSSAI is allowed </w:t>
      </w:r>
      <w:del w:id="138" w:author="Richard Bradbury" w:date="2024-05-17T18:09:00Z">
        <w:r w:rsidDel="0026428B">
          <w:delText>on</w:delText>
        </w:r>
      </w:del>
      <w:ins w:id="139" w:author="Richard Bradbury" w:date="2024-05-17T18:09:00Z">
        <w:r w:rsidR="0026428B">
          <w:t>to span</w:t>
        </w:r>
      </w:ins>
      <w:r>
        <w:t xml:space="preserve"> both </w:t>
      </w:r>
      <w:del w:id="140" w:author="Richard Bradbury" w:date="2024-05-17T18:08:00Z">
        <w:r w:rsidDel="0026428B">
          <w:delText xml:space="preserve">the </w:delText>
        </w:r>
      </w:del>
      <w:r>
        <w:t>access networks.</w:t>
      </w:r>
    </w:p>
    <w:p w14:paraId="2700A22B" w14:textId="493A0A08" w:rsidR="0026428B" w:rsidRDefault="0026428B" w:rsidP="0026428B">
      <w:pPr>
        <w:pStyle w:val="NO"/>
        <w:rPr>
          <w:ins w:id="141" w:author="Richard Bradbury" w:date="2024-05-17T18:09:00Z"/>
        </w:rPr>
      </w:pPr>
      <w:ins w:id="142" w:author="Richard Bradbury" w:date="2024-05-17T18:09:00Z">
        <w:r>
          <w:t>NOTE 2:</w:t>
        </w:r>
        <w:r>
          <w:tab/>
          <w:t xml:space="preserve">Support for </w:t>
        </w:r>
      </w:ins>
      <w:ins w:id="143" w:author="Richard Bradbury" w:date="2024-05-17T18:10:00Z">
        <w:r>
          <w:t xml:space="preserve">slice </w:t>
        </w:r>
      </w:ins>
      <w:ins w:id="144" w:author="Richard Bradbury" w:date="2024-05-17T18:09:00Z">
        <w:r>
          <w:t xml:space="preserve">QoS </w:t>
        </w:r>
      </w:ins>
      <w:ins w:id="145" w:author="Richard Bradbury" w:date="2024-05-17T18:10:00Z">
        <w:r>
          <w:t xml:space="preserve">when slice </w:t>
        </w:r>
      </w:ins>
      <w:ins w:id="146" w:author="Richard Bradbury" w:date="2024-05-17T18:11:00Z">
        <w:r>
          <w:t>PDUs are conveyed over</w:t>
        </w:r>
      </w:ins>
      <w:ins w:id="147" w:author="Richard Bradbury" w:date="2024-05-17T18:09:00Z">
        <w:r>
          <w:t xml:space="preserve"> </w:t>
        </w:r>
      </w:ins>
      <w:ins w:id="148" w:author="Richard Bradbury" w:date="2024-05-17T18:10:00Z">
        <w:r>
          <w:t>a</w:t>
        </w:r>
      </w:ins>
      <w:ins w:id="149" w:author="Richard Bradbury" w:date="2024-05-17T18:09:00Z">
        <w:r>
          <w:t xml:space="preserve"> non-3GPP access network is u</w:t>
        </w:r>
      </w:ins>
      <w:ins w:id="150" w:author="Richard Bradbury" w:date="2024-05-17T18:10:00Z">
        <w:r>
          <w:t>nknown.</w:t>
        </w:r>
      </w:ins>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rPr>
          <w:ins w:id="151" w:author="Richard Bradbury" w:date="2024-05-17T18:11:00Z"/>
        </w:rPr>
      </w:pPr>
      <w:ins w:id="152" w:author="Richard Bradbury" w:date="2024-05-17T18:11:00Z">
        <w:r>
          <w:t>NOTE </w:t>
        </w:r>
      </w:ins>
      <w:ins w:id="153" w:author="Richard Bradbury" w:date="2024-05-17T18:12:00Z">
        <w:r>
          <w:t>3</w:t>
        </w:r>
      </w:ins>
      <w:ins w:id="154" w:author="Richard Bradbury" w:date="2024-05-17T18:11:00Z">
        <w:r>
          <w:t>:</w:t>
        </w:r>
        <w:r>
          <w:tab/>
          <w:t>Support for PDU Session QoS when PDUs are conveyed over a non-3GPP access network is unknown.</w:t>
        </w:r>
      </w:ins>
    </w:p>
    <w:p w14:paraId="533FCC01" w14:textId="25708C97" w:rsidR="000413E2" w:rsidRDefault="000413E2" w:rsidP="000413E2">
      <w:pPr>
        <w:pStyle w:val="B10"/>
      </w:pPr>
      <w:r>
        <w:t>7.</w:t>
      </w:r>
      <w:r>
        <w:tab/>
        <w:t>The network may provide Measurement Assistance Information to the UE and/or UPF to assist them in determining which measurements (</w:t>
      </w:r>
      <w:ins w:id="155" w:author="Richard Bradbury" w:date="2024-05-17T18:12:00Z">
        <w:r w:rsidR="0026428B">
          <w:t xml:space="preserve">packet </w:t>
        </w:r>
      </w:ins>
      <w:r>
        <w:t>round</w:t>
      </w:r>
      <w:del w:id="156" w:author="Richard Bradbury" w:date="2024-05-17T18:12:00Z">
        <w:r w:rsidDel="0026428B">
          <w:delText xml:space="preserve"> </w:delText>
        </w:r>
      </w:del>
      <w:ins w:id="157" w:author="Richard Bradbury" w:date="2024-05-17T18:12:00Z">
        <w:r w:rsidR="0026428B">
          <w:t>-</w:t>
        </w:r>
      </w:ins>
      <w:r>
        <w:t>trip</w:t>
      </w:r>
      <w:ins w:id="158" w:author="Richard Bradbury" w:date="2024-05-17T18:12:00Z">
        <w:r w:rsidR="0026428B">
          <w:t xml:space="preserve"> time</w:t>
        </w:r>
      </w:ins>
      <w:r>
        <w:t xml:space="preserve"> measurements, packet loss rate measurements) are to be performed before deciding how to distribute traffic across </w:t>
      </w:r>
      <w:ins w:id="159" w:author="Richard Bradbury" w:date="2024-05-17T18:12:00Z">
        <w:r w:rsidR="0026428B">
          <w:t xml:space="preserve">the </w:t>
        </w:r>
      </w:ins>
      <w:r>
        <w:t>two access networks.</w:t>
      </w:r>
    </w:p>
    <w:p w14:paraId="518218FB" w14:textId="536A875E" w:rsidR="000413E2" w:rsidRDefault="000413E2" w:rsidP="0026428B">
      <w:pPr>
        <w:pStyle w:val="B10"/>
        <w:keepNext/>
        <w:keepLines/>
      </w:pPr>
      <w:r>
        <w:t>8.</w:t>
      </w:r>
      <w:r>
        <w:tab/>
        <w:t>The ATSSS rules provided to the UE by the network contain information about the type of steering functionality to be used to distribute traffic across multiple access networks. Steering functionality is the functionality that can steer, switch, and split traffic across multiple access networks.</w:t>
      </w:r>
      <w:r w:rsidRPr="00AC4574">
        <w:t xml:space="preserve"> </w:t>
      </w:r>
      <w:r>
        <w:t>From clause 5.32.8 of TS 23.501 [</w:t>
      </w:r>
      <w:r w:rsidRPr="00EF58D1">
        <w:rPr>
          <w:highlight w:val="yellow"/>
        </w:rPr>
        <w:t>23501</w:t>
      </w:r>
      <w:r>
        <w:t xml:space="preserve">], </w:t>
      </w:r>
      <w:ins w:id="160" w:author="Richard Bradbury" w:date="2024-05-17T18:13:00Z">
        <w:r w:rsidR="00EB01D8">
          <w:t xml:space="preserve">the </w:t>
        </w:r>
      </w:ins>
      <w:r>
        <w:t>supported steering functionalities include:</w:t>
      </w:r>
    </w:p>
    <w:p w14:paraId="07052E21" w14:textId="77777777" w:rsidR="000413E2" w:rsidRDefault="000413E2" w:rsidP="000413E2">
      <w:pPr>
        <w:pStyle w:val="B2"/>
        <w:keepNext/>
      </w:pPr>
      <w:r>
        <w:t>-</w:t>
      </w:r>
      <w:r>
        <w:tab/>
      </w:r>
      <w:r w:rsidRPr="00EB01D8">
        <w:rPr>
          <w:i/>
          <w:iCs/>
          <w:rPrChange w:id="161" w:author="Richard Bradbury" w:date="2024-05-17T18:13:00Z">
            <w:rPr/>
          </w:rPrChange>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EB01D8">
        <w:rPr>
          <w:i/>
          <w:iCs/>
          <w:rPrChange w:id="162" w:author="Richard Bradbury" w:date="2024-05-17T18:14:00Z">
            <w:rPr/>
          </w:rPrChange>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384B277C" w:rsidR="000413E2" w:rsidRPr="00284CD3" w:rsidRDefault="000413E2" w:rsidP="000413E2">
      <w:pPr>
        <w:pStyle w:val="B2"/>
      </w:pPr>
      <w:r>
        <w:t>-</w:t>
      </w:r>
      <w:r>
        <w:tab/>
      </w:r>
      <w:r w:rsidRPr="00EB01D8">
        <w:rPr>
          <w:i/>
          <w:iCs/>
          <w:rPrChange w:id="163" w:author="Richard Bradbury" w:date="2024-05-17T18:14:00Z">
            <w:rPr/>
          </w:rPrChange>
        </w:rPr>
        <w:t>ATSSS-LL (ATSSS Low-Layer) functionality</w:t>
      </w:r>
      <w:r>
        <w:t xml:space="preserve"> – </w:t>
      </w:r>
      <w:del w:id="164" w:author="Richard Bradbury" w:date="2024-05-17T18:14:00Z">
        <w:r w:rsidDel="00EB01D8">
          <w:delText>Functionality that</w:delText>
        </w:r>
      </w:del>
      <w:ins w:id="165" w:author="Richard Bradbury" w:date="2024-05-17T18:14:00Z">
        <w:r w:rsidR="00EB01D8">
          <w:t>The UPF</w:t>
        </w:r>
      </w:ins>
      <w:r>
        <w:t xml:space="preserve"> allows steering, switching, and splitting of traffic across two access networks based on information from </w:t>
      </w:r>
      <w:ins w:id="166" w:author="Richard Bradbury" w:date="2024-05-17T18:14:00Z">
        <w:r w:rsidR="00EB01D8">
          <w:t xml:space="preserve">the </w:t>
        </w:r>
      </w:ins>
      <w:r>
        <w:t>IP layer and below.</w:t>
      </w:r>
    </w:p>
    <w:p w14:paraId="6862145B" w14:textId="5C83BA6E" w:rsidR="000413E2" w:rsidRDefault="000413E2" w:rsidP="000413E2">
      <w:pPr>
        <w:pStyle w:val="B10"/>
        <w:keepNext/>
      </w:pPr>
      <w:r>
        <w:lastRenderedPageBreak/>
        <w:t>9.</w:t>
      </w:r>
      <w:r>
        <w:tab/>
        <w:t>The ATSSS rules provided to the UE by the network indicate</w:t>
      </w:r>
      <w:del w:id="167" w:author="Richard Bradbury" w:date="2024-05-17T18:15:00Z">
        <w:r w:rsidDel="00EB01D8">
          <w:delText>s</w:delText>
        </w:r>
      </w:del>
      <w:r>
        <w:t xml:space="preserve"> which steering mode is to be applied to matching traffic for each Service Data Flow (SDF). </w:t>
      </w:r>
      <w:ins w:id="168" w:author="Richard Bradbury" w:date="2024-05-17T18:15:00Z">
        <w:r w:rsidR="00EB01D8">
          <w:t xml:space="preserve">The </w:t>
        </w:r>
      </w:ins>
      <w:del w:id="169" w:author="Richard Bradbury" w:date="2024-05-17T18:15:00Z">
        <w:r w:rsidDel="00EB01D8">
          <w:delText>S</w:delText>
        </w:r>
      </w:del>
      <w:ins w:id="170" w:author="Richard Bradbury" w:date="2024-05-17T18:15:00Z">
        <w:r w:rsidR="00EB01D8">
          <w:t>s</w:t>
        </w:r>
      </w:ins>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79F60961" w14:textId="3E34FFEC" w:rsidR="00B07E3B" w:rsidRPr="001B7C50" w:rsidRDefault="007F45CC" w:rsidP="009B4807">
      <w:commentRangeStart w:id="171"/>
      <w:del w:id="172" w:author="Richard Bradbury" w:date="2024-05-17T18:18:00Z">
        <w:r w:rsidDel="00EB01D8">
          <w:delText>In the context of the generalized media delivery architecture, the application flow between the Media Session Handler and the Media AF at reference point M5 may span two different access networks if conveyed over an MA PDU Session. Similarly, an application flow between the Media Access Client and the Media AS at reference point M4 may span different access networks.</w:delText>
        </w:r>
        <w:commentRangeEnd w:id="171"/>
        <w:r w:rsidR="00EB01D8" w:rsidDel="00EB01D8">
          <w:rPr>
            <w:rStyle w:val="CommentReference"/>
          </w:rPr>
          <w:commentReference w:id="171"/>
        </w:r>
        <w:r w:rsidDel="00EB01D8">
          <w:delText xml:space="preserve"> </w:delText>
        </w:r>
      </w:del>
      <w:r w:rsidR="00B07E3B">
        <w:t>To support the operation of media delivery services specified in TS 26.501 [</w:t>
      </w:r>
      <w:r w:rsidR="00B07E3B" w:rsidRPr="008D360E">
        <w:rPr>
          <w:highlight w:val="yellow"/>
        </w:rPr>
        <w:t>26501</w:t>
      </w:r>
      <w:r w:rsidR="00B07E3B">
        <w:t>], TS 26.506 [</w:t>
      </w:r>
      <w:r w:rsidR="00B07E3B" w:rsidRPr="008D360E">
        <w:rPr>
          <w:highlight w:val="yellow"/>
        </w:rPr>
        <w:t>26506</w:t>
      </w:r>
      <w:r w:rsidR="00B07E3B">
        <w:t>]</w:t>
      </w:r>
      <w:r w:rsidR="008D360E">
        <w:t>, and TS 26.502 [</w:t>
      </w:r>
      <w:r w:rsidR="008D360E" w:rsidRPr="008D360E">
        <w:rPr>
          <w:highlight w:val="yellow"/>
        </w:rPr>
        <w:t>26502</w:t>
      </w:r>
      <w:r w:rsidR="008D360E">
        <w:t>]</w:t>
      </w:r>
      <w:r w:rsidR="00B07E3B">
        <w:t xml:space="preserve"> with multi-access, there is a need to first document clear potential issues to split, steer, and switch </w:t>
      </w:r>
      <w:ins w:id="173" w:author="Richard Bradbury" w:date="2024-05-17T18:18:00Z">
        <w:r w:rsidR="00EB01D8">
          <w:t xml:space="preserve">the </w:t>
        </w:r>
      </w:ins>
      <w:r w:rsidR="00B07E3B">
        <w:t xml:space="preserve">M4 application flows </w:t>
      </w:r>
      <w:r w:rsidR="00EB489C">
        <w:t xml:space="preserve">of </w:t>
      </w:r>
      <w:ins w:id="174" w:author="Richard Bradbury" w:date="2024-05-17T18:18:00Z">
        <w:r w:rsidR="00EB01D8">
          <w:t xml:space="preserve">the </w:t>
        </w:r>
      </w:ins>
      <w:r w:rsidR="00EB489C">
        <w:t>above media delivery services based on</w:t>
      </w:r>
      <w:r w:rsidR="00B07E3B">
        <w:t xml:space="preserve"> methods specified in ATSSS architecture.</w:t>
      </w:r>
    </w:p>
    <w:p w14:paraId="7F9228B9" w14:textId="61A16D48" w:rsidR="00E95A2E" w:rsidRDefault="00E95A2E" w:rsidP="00E95A2E">
      <w:pPr>
        <w:pStyle w:val="Heading3"/>
        <w:rPr>
          <w:lang w:eastAsia="ko-KR"/>
        </w:rPr>
      </w:pPr>
      <w:r>
        <w:rPr>
          <w:lang w:eastAsia="ko-KR"/>
        </w:rPr>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4D2AF0D8" w14:textId="77777777" w:rsidR="00C10822" w:rsidRPr="00A51BD2" w:rsidDel="004F1F31" w:rsidRDefault="00C10822" w:rsidP="00C10822">
      <w:pPr>
        <w:pStyle w:val="EditorsNote"/>
        <w:rPr>
          <w:del w:id="175" w:author="Cloud, Jason" w:date="2024-05-20T19:55:00Z"/>
          <w:lang w:val="en-US" w:eastAsia="ko-KR"/>
        </w:rPr>
      </w:pPr>
      <w:del w:id="176" w:author="Cloud, Jason" w:date="2024-05-20T19:55:00Z">
        <w:r w:rsidDel="004F1F31">
          <w:rPr>
            <w:lang w:val="en-US" w:eastAsia="ko-KR"/>
          </w:rPr>
          <w:delText xml:space="preserve">Editor’s Note: </w:delText>
        </w:r>
        <w:r w:rsidRPr="00E8607A" w:rsidDel="004F1F31">
          <w:delText>Study collaboration scenarios between the 5G System and Application Provider for each of the key topics.</w:delText>
        </w:r>
      </w:del>
    </w:p>
    <w:p w14:paraId="7B01ED54" w14:textId="733A4F8C" w:rsidR="00281CB5" w:rsidRDefault="00281CB5" w:rsidP="00281CB5">
      <w:pPr>
        <w:pStyle w:val="Heading4"/>
        <w:rPr>
          <w:ins w:id="177" w:author="Richard Bradbury (2024-05-21)" w:date="2024-05-21T20:39:00Z"/>
        </w:rPr>
      </w:pPr>
      <w:ins w:id="178" w:author="Richard Bradbury (2024-05-21)" w:date="2024-05-21T20:39:00Z">
        <w:r>
          <w:t>5.</w:t>
        </w:r>
      </w:ins>
      <w:ins w:id="179" w:author="Prakash Kolan(05222024)" w:date="2024-05-22T10:59:00Z">
        <w:r w:rsidR="00557249">
          <w:t>15</w:t>
        </w:r>
      </w:ins>
      <w:ins w:id="180" w:author="Richard Bradbury (2024-05-21)" w:date="2024-05-21T20:39:00Z">
        <w:r>
          <w:t>.2.1</w:t>
        </w:r>
        <w:r>
          <w:tab/>
        </w:r>
        <w:r>
          <w:rPr>
            <w:lang w:eastAsia="ko-KR"/>
          </w:rPr>
          <w:t>Multi-access</w:t>
        </w:r>
      </w:ins>
      <w:ins w:id="181" w:author="Richard Bradbury (2024-05-21)" w:date="2024-05-21T20:41:00Z">
        <w:r>
          <w:rPr>
            <w:lang w:eastAsia="ko-KR"/>
          </w:rPr>
          <w:t xml:space="preserve"> media delivery in the 5G System</w:t>
        </w:r>
      </w:ins>
    </w:p>
    <w:p w14:paraId="4919BCF8" w14:textId="58AD20ED" w:rsidR="008C3168" w:rsidRDefault="008C3168" w:rsidP="008C3168">
      <w:pPr>
        <w:rPr>
          <w:ins w:id="182" w:author="Cloud, Jason" w:date="2024-05-20T19:12:00Z"/>
        </w:rPr>
      </w:pPr>
      <w:ins w:id="183" w:author="Cloud, Jason" w:date="2024-05-20T19:12:00Z">
        <w:r>
          <w:t>In this scenario, the 5GMSd Client is connected (either directly or via functions within the UE) to multiple data, or access, networks (e.g., an unmanaged Wi</w:t>
        </w:r>
        <w:r>
          <w:noBreakHyphen/>
          <w:t>Fi network and the 5G network). The client requests adaptive media streaming content from one or more 5GMSd Application Servers. The Client may choose to switch between access networks or use multiple simultaneously</w:t>
        </w:r>
      </w:ins>
      <w:ins w:id="184" w:author="Richard Bradbury (2024-05-21)" w:date="2024-05-21T20:41:00Z">
        <w:r w:rsidR="00281CB5">
          <w:t>, as described in clause </w:t>
        </w:r>
      </w:ins>
      <w:commentRangeStart w:id="185"/>
      <w:ins w:id="186" w:author="Richard Bradbury (2024-05-21)" w:date="2024-05-21T20:42:00Z">
        <w:r w:rsidR="00281CB5" w:rsidRPr="00281CB5">
          <w:rPr>
            <w:highlight w:val="yellow"/>
          </w:rPr>
          <w:t>5.x2</w:t>
        </w:r>
        <w:commentRangeEnd w:id="185"/>
        <w:r w:rsidR="00281CB5">
          <w:rPr>
            <w:rStyle w:val="CommentReference"/>
          </w:rPr>
          <w:commentReference w:id="185"/>
        </w:r>
      </w:ins>
      <w:ins w:id="187" w:author="Cloud, Jason" w:date="2024-05-20T19:12:00Z">
        <w:r>
          <w:t>. This allows the client to distribute network load across access networks, optimi</w:t>
        </w:r>
      </w:ins>
      <w:ins w:id="188" w:author="Richard Bradbury (2024-05-21)" w:date="2024-05-21T20:42:00Z">
        <w:r w:rsidR="00281CB5">
          <w:t>s</w:t>
        </w:r>
      </w:ins>
      <w:ins w:id="189" w:author="Cloud, Jason" w:date="2024-05-20T19:12:00Z">
        <w:r>
          <w:t>e costs, as well as improve QoS.</w:t>
        </w:r>
      </w:ins>
    </w:p>
    <w:p w14:paraId="7B735D44" w14:textId="53DC192E" w:rsidR="008C3168" w:rsidRDefault="008C3168" w:rsidP="008C3168">
      <w:pPr>
        <w:rPr>
          <w:ins w:id="190" w:author="Cloud, Jason" w:date="2024-05-20T19:12:00Z"/>
        </w:rPr>
      </w:pPr>
      <w:ins w:id="191" w:author="Cloud, Jason" w:date="2024-05-20T19:12:00Z">
        <w:r>
          <w:t xml:space="preserve">The client’s Media Session Handler discovers the URL of the Application Server </w:t>
        </w:r>
        <w:r w:rsidR="00281CB5">
          <w:t xml:space="preserve">either </w:t>
        </w:r>
        <w:r>
          <w:t>from</w:t>
        </w:r>
        <w:r w:rsidR="00281CB5">
          <w:t xml:space="preserve"> a Media Entry Point</w:t>
        </w:r>
        <w:r>
          <w:t xml:space="preserve"> </w:t>
        </w:r>
      </w:ins>
      <w:ins w:id="192" w:author="Richard Bradbury (2024-05-21)" w:date="2024-05-21T20:43:00Z">
        <w:r w:rsidR="00281CB5">
          <w:t xml:space="preserve">provided by </w:t>
        </w:r>
      </w:ins>
      <w:ins w:id="193" w:author="Cloud, Jason" w:date="2024-05-20T19:12:00Z">
        <w:r>
          <w:t>the 5GMSd Application Function (AF)</w:t>
        </w:r>
      </w:ins>
      <w:ins w:id="194" w:author="Richard Bradbury (2024-05-21)" w:date="2024-05-21T20:44:00Z">
        <w:r w:rsidR="00281CB5">
          <w:t xml:space="preserve"> at reference point M5</w:t>
        </w:r>
      </w:ins>
      <w:ins w:id="195" w:author="Richard Bradbury (2024-05-21)" w:date="2024-05-21T20:45:00Z">
        <w:r w:rsidR="00281CB5">
          <w:t>d</w:t>
        </w:r>
      </w:ins>
      <w:ins w:id="196" w:author="Cloud, Jason" w:date="2024-05-20T19:12:00Z">
        <w:r>
          <w:t xml:space="preserve">, or </w:t>
        </w:r>
        <w:r w:rsidR="00281CB5">
          <w:t>through</w:t>
        </w:r>
        <w:r>
          <w:t xml:space="preserve"> a separate piece of metadata</w:t>
        </w:r>
      </w:ins>
      <w:ins w:id="197" w:author="Richard Bradbury (2024-05-21)" w:date="2024-05-21T20:44:00Z">
        <w:r w:rsidR="00281CB5">
          <w:t xml:space="preserve"> obtained from the 5GMSd Application </w:t>
        </w:r>
      </w:ins>
      <w:ins w:id="198" w:author="Richard Bradbury (2024-05-21)" w:date="2024-05-21T20:45:00Z">
        <w:r w:rsidR="00281CB5">
          <w:t>Provider via reference point M8d</w:t>
        </w:r>
      </w:ins>
      <w:ins w:id="199" w:author="Cloud, Jason" w:date="2024-05-20T19:12:00Z">
        <w:r>
          <w:t>.</w:t>
        </w:r>
      </w:ins>
    </w:p>
    <w:p w14:paraId="13CDFE7B" w14:textId="5E4FA2F6" w:rsidR="008C3168" w:rsidRDefault="008C3168" w:rsidP="008C3168">
      <w:pPr>
        <w:rPr>
          <w:ins w:id="200" w:author="Cloud, Jason" w:date="2024-05-20T19:29:00Z"/>
        </w:rPr>
      </w:pPr>
      <w:ins w:id="201" w:author="Cloud, Jason" w:date="2024-05-20T19:12:00Z">
        <w:r>
          <w:t>Figure 5.x.</w:t>
        </w:r>
      </w:ins>
      <w:ins w:id="202" w:author="Cloud, Jason" w:date="2024-05-20T19:28:00Z">
        <w:r w:rsidR="001E1493">
          <w:t>2</w:t>
        </w:r>
      </w:ins>
      <w:ins w:id="203" w:author="Richard Bradbury (2024-05-21)" w:date="2024-05-21T20:45:00Z">
        <w:r w:rsidR="00281CB5">
          <w:t>.1</w:t>
        </w:r>
      </w:ins>
      <w:ins w:id="204" w:author="Cloud, Jason" w:date="2024-05-20T19:12:00Z">
        <w:r>
          <w:t>-1 shows the client communicating with a single Application Server through different data networks. Neither data network has direct communication with its peers</w:t>
        </w:r>
      </w:ins>
      <w:ins w:id="205" w:author="Richard Bradbury (2024-05-21)" w:date="2024-05-21T21:04:00Z">
        <w:r w:rsidR="00C10822">
          <w:t>.</w:t>
        </w:r>
      </w:ins>
      <w:ins w:id="206" w:author="Cloud, Jason" w:date="2024-05-20T19:12:00Z">
        <w:r>
          <w:t xml:space="preserve"> </w:t>
        </w:r>
      </w:ins>
      <w:ins w:id="207" w:author="Richard Bradbury (2024-05-21)" w:date="2024-05-21T21:04:00Z">
        <w:r w:rsidR="00C10822">
          <w:t>T</w:t>
        </w:r>
      </w:ins>
      <w:ins w:id="208" w:author="Cloud, Jason" w:date="2024-05-20T19:12:00Z">
        <w:r>
          <w:t xml:space="preserve">he 5GMSd AS communicates (minimally) with the Application Provider at reference point M2 and with the 5GMSd AF (not depicted) via reference point </w:t>
        </w:r>
        <w:r w:rsidRPr="00C515BC">
          <w:t>M3d</w:t>
        </w:r>
        <w:r>
          <w:t>.</w:t>
        </w:r>
      </w:ins>
      <w:ins w:id="209" w:author="Cloud, Jason" w:date="2024-05-20T19:54:00Z">
        <w:r w:rsidR="004F1F31">
          <w:t xml:space="preserve"> In some scenarios, the 5GMSd </w:t>
        </w:r>
      </w:ins>
      <w:ins w:id="210" w:author="Richard Bradbury (2024-05-21)" w:date="2024-05-21T21:06:00Z">
        <w:r w:rsidR="00C10822">
          <w:t>C</w:t>
        </w:r>
      </w:ins>
      <w:ins w:id="211" w:author="Cloud, Jason" w:date="2024-05-20T19:54:00Z">
        <w:r w:rsidR="004F1F31">
          <w:t>lient and 5GMSd</w:t>
        </w:r>
      </w:ins>
      <w:ins w:id="212" w:author="Richard Bradbury (2024-05-21)" w:date="2024-05-21T21:06:00Z">
        <w:r w:rsidR="00C10822">
          <w:t> </w:t>
        </w:r>
      </w:ins>
      <w:ins w:id="213" w:author="Cloud, Jason" w:date="2024-05-20T19:54:00Z">
        <w:r w:rsidR="004F1F31">
          <w:t>AS may use lower-layer functionality and/or functions for multi-access delivery. In these cases, a single reference point M4 may be split among multiple access networks such that the 5GMSd Client and 5GMSd</w:t>
        </w:r>
      </w:ins>
      <w:ins w:id="214" w:author="Richard Bradbury (2024-05-21)" w:date="2024-05-21T21:06:00Z">
        <w:r w:rsidR="00C10822">
          <w:t> </w:t>
        </w:r>
      </w:ins>
      <w:ins w:id="215" w:author="Cloud, Jason" w:date="2024-05-20T19:54:00Z">
        <w:r w:rsidR="004F1F31">
          <w:t>AS are unaware of the use of multi-access delivery.</w:t>
        </w:r>
      </w:ins>
    </w:p>
    <w:p w14:paraId="60A86310" w14:textId="77777777" w:rsidR="008C3168" w:rsidRDefault="008C3168" w:rsidP="008C3168">
      <w:pPr>
        <w:pStyle w:val="Heading4"/>
        <w:rPr>
          <w:ins w:id="216" w:author="Cloud, Jason" w:date="2024-05-20T19:12:00Z"/>
        </w:rPr>
      </w:pPr>
      <w:ins w:id="217" w:author="Cloud, Jason" w:date="2024-05-20T19:12:00Z">
        <w:r>
          <w:rPr>
            <w:noProof/>
          </w:rPr>
          <w:lastRenderedPageBreak/>
          <w:drawing>
            <wp:inline distT="0" distB="0" distL="0" distR="0" wp14:anchorId="046DB3D5" wp14:editId="7F98A241">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ins>
    </w:p>
    <w:p w14:paraId="36ED475D" w14:textId="7465DCBE" w:rsidR="008C3168" w:rsidRDefault="008C3168" w:rsidP="008C3168">
      <w:pPr>
        <w:pStyle w:val="Caption"/>
        <w:jc w:val="center"/>
        <w:rPr>
          <w:ins w:id="218" w:author="Cloud, Jason" w:date="2024-05-20T19:12:00Z"/>
          <w:rFonts w:ascii="Arial" w:hAnsi="Arial" w:cs="Arial"/>
        </w:rPr>
      </w:pPr>
      <w:ins w:id="219" w:author="Cloud, Jason" w:date="2024-05-20T19:12:00Z">
        <w:r w:rsidRPr="000601A2">
          <w:rPr>
            <w:rFonts w:ascii="Arial" w:hAnsi="Arial" w:cs="Arial"/>
          </w:rPr>
          <w:t xml:space="preserve">Figure </w:t>
        </w:r>
        <w:r>
          <w:rPr>
            <w:rFonts w:ascii="Arial" w:hAnsi="Arial" w:cs="Arial"/>
          </w:rPr>
          <w:t>5.x.2</w:t>
        </w:r>
      </w:ins>
      <w:ins w:id="220" w:author="Richard Bradbury (2024-05-21)" w:date="2024-05-21T20:45:00Z">
        <w:r w:rsidR="00281CB5">
          <w:rPr>
            <w:rFonts w:ascii="Arial" w:hAnsi="Arial" w:cs="Arial"/>
          </w:rPr>
          <w:t>.1</w:t>
        </w:r>
      </w:ins>
      <w:ins w:id="221" w:author="Cloud, Jason" w:date="2024-05-20T19:12:00Z">
        <w:r>
          <w:rPr>
            <w:rFonts w:ascii="Arial" w:hAnsi="Arial" w:cs="Arial"/>
          </w:rPr>
          <w:t>-1: Multi-access media delivery within 5G system</w:t>
        </w:r>
      </w:ins>
    </w:p>
    <w:p w14:paraId="7D5AA1A3" w14:textId="339EB63F" w:rsidR="003075C7" w:rsidRDefault="003075C7" w:rsidP="003075C7">
      <w:pPr>
        <w:pStyle w:val="Heading5"/>
        <w:rPr>
          <w:ins w:id="222" w:author="Prakash Kolan(05212024)" w:date="2024-05-21T16:23:00Z"/>
        </w:rPr>
      </w:pPr>
      <w:commentRangeStart w:id="223"/>
      <w:ins w:id="224" w:author="Prakash Kolan(05212024)" w:date="2024-05-21T16:23:00Z">
        <w:r>
          <w:t>5.</w:t>
        </w:r>
      </w:ins>
      <w:ins w:id="225" w:author="Prakash Kolan(05222024)" w:date="2024-05-22T10:59:00Z">
        <w:r w:rsidR="00557249">
          <w:t>15</w:t>
        </w:r>
      </w:ins>
      <w:ins w:id="226" w:author="Prakash Kolan(05212024)" w:date="2024-05-21T16:23:00Z">
        <w:r>
          <w:t>.2.</w:t>
        </w:r>
      </w:ins>
      <w:ins w:id="227" w:author="Richard Bradbury (2024-05-21)" w:date="2024-05-21T20:45:00Z">
        <w:r w:rsidR="00281CB5">
          <w:t>2</w:t>
        </w:r>
      </w:ins>
      <w:ins w:id="228" w:author="Prakash Kolan(05212024)" w:date="2024-05-21T16:23:00Z">
        <w:r>
          <w:tab/>
          <w:t>Multi-Access media delivery using ATSSS</w:t>
        </w:r>
      </w:ins>
      <w:commentRangeEnd w:id="223"/>
      <w:r w:rsidR="00C10822">
        <w:rPr>
          <w:rStyle w:val="CommentReference"/>
          <w:rFonts w:ascii="Times New Roman" w:hAnsi="Times New Roman"/>
        </w:rPr>
        <w:commentReference w:id="223"/>
      </w:r>
    </w:p>
    <w:p w14:paraId="18F7F775" w14:textId="17CAC915" w:rsidR="003075C7" w:rsidRDefault="00FA4B05" w:rsidP="003075C7">
      <w:pPr>
        <w:rPr>
          <w:ins w:id="230" w:author="Prakash Kolan(05212024)" w:date="2024-05-21T16:23:00Z"/>
        </w:rPr>
      </w:pPr>
      <w:ins w:id="231" w:author="Prakash Kolan(05212024)" w:date="2024-05-21T16:29:00Z">
        <w:r>
          <w:t>Figure 5.X.2.</w:t>
        </w:r>
      </w:ins>
      <w:ins w:id="232" w:author="Richard Bradbury (2024-05-21)" w:date="2024-05-21T20:45:00Z">
        <w:r w:rsidR="00281CB5">
          <w:t>2</w:t>
        </w:r>
      </w:ins>
      <w:ins w:id="233" w:author="Prakash Kolan(05212024)" w:date="2024-05-21T16:29:00Z">
        <w:r>
          <w:t xml:space="preserve">-1 shows the collaboration scenario for multi-access media delivery using ATSSS. </w:t>
        </w:r>
      </w:ins>
      <w:ins w:id="234" w:author="Prakash Kolan(05212024)" w:date="2024-05-21T16:23:00Z">
        <w:r w:rsidR="003075C7">
          <w:t xml:space="preserve">In this scenario, the </w:t>
        </w:r>
      </w:ins>
      <w:r w:rsidR="00C10822">
        <w:rPr>
          <w:rStyle w:val="CommentReference"/>
        </w:rPr>
        <w:commentReference w:id="235"/>
      </w:r>
      <w:ins w:id="236" w:author="Prakash Kolan(05222024)" w:date="2024-05-22T10:20:00Z">
        <w:r w:rsidR="006D3BC5">
          <w:t>multi-access delivery is</w:t>
        </w:r>
      </w:ins>
      <w:r w:rsidR="003075C7">
        <w:t xml:space="preserve"> </w:t>
      </w:r>
      <w:ins w:id="237" w:author="Prakash Kolan(05212024)" w:date="2024-05-21T16:23:00Z">
        <w:r w:rsidR="003075C7">
          <w:t xml:space="preserve">supported by </w:t>
        </w:r>
      </w:ins>
      <w:ins w:id="238" w:author="Prakash Kolan(05222024)" w:date="2024-05-22T10:20:00Z">
        <w:r w:rsidR="006D3BC5">
          <w:t xml:space="preserve">ATSSS functionalities in UE </w:t>
        </w:r>
      </w:ins>
      <w:ins w:id="239" w:author="Prakash Kolan(05212024)" w:date="2024-05-21T16:23:00Z">
        <w:r w:rsidR="003075C7">
          <w:t>an</w:t>
        </w:r>
      </w:ins>
      <w:ins w:id="240" w:author="Prakash Kolan(05222024)" w:date="2024-05-22T10:20:00Z">
        <w:r w:rsidR="006D3BC5">
          <w:t>d</w:t>
        </w:r>
      </w:ins>
      <w:ins w:id="241" w:author="Prakash Kolan(05212024)" w:date="2024-05-21T16:23:00Z">
        <w:r w:rsidR="003075C7">
          <w:t xml:space="preserve"> </w:t>
        </w:r>
      </w:ins>
      <w:ins w:id="242" w:author="Prakash Kolan(05222024)" w:date="2024-05-22T10:21:00Z">
        <w:r w:rsidR="000B3C26">
          <w:t xml:space="preserve">the </w:t>
        </w:r>
      </w:ins>
      <w:ins w:id="243" w:author="Prakash Kolan(05212024)" w:date="2024-05-21T16:23:00Z">
        <w:r w:rsidR="003075C7">
          <w:t xml:space="preserve">UPF. The type of ATSSS </w:t>
        </w:r>
      </w:ins>
      <w:ins w:id="244" w:author="Prakash Kolan(05222024)" w:date="2024-05-22T10:21:00Z">
        <w:r w:rsidR="000B3C26">
          <w:t>functionalities supported in the UE</w:t>
        </w:r>
      </w:ins>
      <w:ins w:id="245" w:author="Prakash Kolan(05212024)" w:date="2024-05-21T16:23:00Z">
        <w:r w:rsidR="003075C7">
          <w:t xml:space="preserve"> and UPF in this release are described in clause 5.</w:t>
        </w:r>
      </w:ins>
      <w:ins w:id="246" w:author="Prakash Kolan(05212024)" w:date="2024-05-21T16:25:00Z">
        <w:r w:rsidR="008F5BA1">
          <w:t>X</w:t>
        </w:r>
      </w:ins>
      <w:ins w:id="247" w:author="Prakash Kolan(05212024)" w:date="2024-05-21T16:23:00Z">
        <w:r w:rsidR="003075C7">
          <w:t>.1.</w:t>
        </w:r>
      </w:ins>
      <w:ins w:id="248" w:author="Prakash Kolan(05212024)" w:date="2024-05-21T16:25:00Z">
        <w:r w:rsidR="008F5BA1">
          <w:t>1</w:t>
        </w:r>
      </w:ins>
      <w:ins w:id="249" w:author="Prakash Kolan(05212024)" w:date="2024-05-21T16:23:00Z">
        <w:r w:rsidR="003075C7">
          <w:t xml:space="preserve"> of the present document. The ATSSS </w:t>
        </w:r>
      </w:ins>
      <w:ins w:id="250" w:author="Prakash Kolan(05222024)" w:date="2024-05-22T10:22:00Z">
        <w:r w:rsidR="00244ED9">
          <w:t>functionalities</w:t>
        </w:r>
      </w:ins>
      <w:ins w:id="251" w:author="Prakash Kolan(05212024)" w:date="2024-05-21T16:23:00Z">
        <w:r w:rsidR="003075C7">
          <w:t xml:space="preserve"> in the UE </w:t>
        </w:r>
      </w:ins>
      <w:ins w:id="252" w:author="Prakash Kolan(05222024)" w:date="2024-05-22T10:23:00Z">
        <w:r w:rsidR="00B03504">
          <w:t>and</w:t>
        </w:r>
      </w:ins>
      <w:ins w:id="253" w:author="Prakash Kolan(05212024)" w:date="2024-05-21T16:23:00Z">
        <w:r w:rsidR="003075C7">
          <w:t xml:space="preserve"> UPF in the MNO network are responsible for steering, switching, and splitting of M4 application flows as </w:t>
        </w:r>
      </w:ins>
      <w:ins w:id="254" w:author="Richard Bradbury (2024-05-21)" w:date="2024-05-21T20:59:00Z">
        <w:r w:rsidR="00593E6C">
          <w:t>summarised</w:t>
        </w:r>
      </w:ins>
      <w:ins w:id="255" w:author="Prakash Kolan(05212024)" w:date="2024-05-21T16:23:00Z">
        <w:r w:rsidR="003075C7">
          <w:t xml:space="preserve"> in clause</w:t>
        </w:r>
      </w:ins>
      <w:ins w:id="256" w:author="Richard Bradbury (2024-05-21)" w:date="2024-05-21T20:59:00Z">
        <w:r w:rsidR="00593E6C">
          <w:t> </w:t>
        </w:r>
      </w:ins>
      <w:ins w:id="257" w:author="Prakash Kolan(05212024)" w:date="2024-05-21T16:23:00Z">
        <w:r w:rsidR="003075C7">
          <w:t>5.</w:t>
        </w:r>
      </w:ins>
      <w:ins w:id="258" w:author="Prakash Kolan(05212024)" w:date="2024-05-21T16:26:00Z">
        <w:r w:rsidR="008F5BA1">
          <w:t>X</w:t>
        </w:r>
      </w:ins>
      <w:ins w:id="259" w:author="Prakash Kolan(05212024)" w:date="2024-05-21T16:23:00Z">
        <w:r w:rsidR="003075C7">
          <w:t>.1.</w:t>
        </w:r>
      </w:ins>
      <w:ins w:id="260" w:author="Prakash Kolan(05212024)" w:date="2024-05-21T16:26:00Z">
        <w:r w:rsidR="008F5BA1">
          <w:t>1</w:t>
        </w:r>
      </w:ins>
      <w:ins w:id="261" w:author="Prakash Kolan(05212024)" w:date="2024-05-21T16:23:00Z">
        <w:r w:rsidR="003075C7">
          <w:t xml:space="preserve"> of the present document</w:t>
        </w:r>
        <w:del w:id="262" w:author="Richard Bradbury (2024-05-21)" w:date="2024-05-21T20:59:00Z">
          <w:r w:rsidR="003075C7" w:rsidDel="00593E6C">
            <w:delText xml:space="preserve"> </w:delText>
          </w:r>
        </w:del>
        <w:r w:rsidR="003075C7">
          <w:t xml:space="preserve">. The 5GMSd </w:t>
        </w:r>
      </w:ins>
      <w:ins w:id="263" w:author="Richard Bradbury (2024-05-21)" w:date="2024-05-21T20:59:00Z">
        <w:r w:rsidR="00593E6C">
          <w:t>C</w:t>
        </w:r>
      </w:ins>
      <w:ins w:id="264" w:author="Prakash Kolan(05212024)" w:date="2024-05-21T16:23:00Z">
        <w:r w:rsidR="003075C7">
          <w:t xml:space="preserve">lient and the 5GMSd AS </w:t>
        </w:r>
        <w:commentRangeStart w:id="265"/>
        <w:r w:rsidR="003075C7">
          <w:t>may be unaware</w:t>
        </w:r>
      </w:ins>
      <w:commentRangeEnd w:id="265"/>
      <w:r w:rsidR="00593E6C">
        <w:rPr>
          <w:rStyle w:val="CommentReference"/>
        </w:rPr>
        <w:commentReference w:id="265"/>
      </w:r>
      <w:ins w:id="266" w:author="Prakash Kolan(05212024)" w:date="2024-05-21T16:23:00Z">
        <w:r w:rsidR="003075C7">
          <w:t xml:space="preserve"> of multi-access media delivery.</w:t>
        </w:r>
      </w:ins>
    </w:p>
    <w:p w14:paraId="694072BB" w14:textId="52561C91" w:rsidR="003075C7" w:rsidRDefault="003075C7" w:rsidP="003075C7">
      <w:pPr>
        <w:pStyle w:val="Heading4"/>
        <w:jc w:val="center"/>
        <w:rPr>
          <w:ins w:id="267" w:author="Prakash Kolan(05222024)" w:date="2024-05-22T10:54:00Z"/>
        </w:rPr>
      </w:pPr>
      <w:commentRangeStart w:id="268"/>
      <w:ins w:id="269" w:author="Prakash Kolan(05212024)" w:date="2024-05-21T16:23:00Z">
        <w:del w:id="270" w:author="Prakash Kolan(05222024)" w:date="2024-05-22T10:54:00Z">
          <w:r w:rsidRPr="00E30DCC" w:rsidDel="00822888">
            <w:rPr>
              <w:noProof/>
            </w:rPr>
            <w:lastRenderedPageBreak/>
            <w:drawing>
              <wp:inline distT="0" distB="0" distL="0" distR="0" wp14:anchorId="518A6F76" wp14:editId="5FE43F1D">
                <wp:extent cx="5689164" cy="26289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99119" cy="2633500"/>
                        </a:xfrm>
                        <a:prstGeom prst="rect">
                          <a:avLst/>
                        </a:prstGeom>
                      </pic:spPr>
                    </pic:pic>
                  </a:graphicData>
                </a:graphic>
              </wp:inline>
            </w:drawing>
          </w:r>
        </w:del>
      </w:ins>
      <w:commentRangeEnd w:id="268"/>
      <w:r w:rsidR="00281CB5">
        <w:rPr>
          <w:rStyle w:val="CommentReference"/>
          <w:rFonts w:ascii="Times New Roman" w:hAnsi="Times New Roman"/>
        </w:rPr>
        <w:commentReference w:id="268"/>
      </w:r>
    </w:p>
    <w:p w14:paraId="4C92C922" w14:textId="5C7D8FCD" w:rsidR="00822888" w:rsidRPr="00822888" w:rsidRDefault="00822888" w:rsidP="00822888">
      <w:pPr>
        <w:rPr>
          <w:ins w:id="271" w:author="Prakash Kolan(05212024)" w:date="2024-05-21T16:23:00Z"/>
        </w:rPr>
      </w:pPr>
      <w:ins w:id="272" w:author="Prakash Kolan(05222024)" w:date="2024-05-22T10:54:00Z">
        <w:r w:rsidRPr="00822888">
          <w:drawing>
            <wp:inline distT="0" distB="0" distL="0" distR="0" wp14:anchorId="580288AF" wp14:editId="7A51F05A">
              <wp:extent cx="6120765" cy="274701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2747010"/>
                      </a:xfrm>
                      <a:prstGeom prst="rect">
                        <a:avLst/>
                      </a:prstGeom>
                    </pic:spPr>
                  </pic:pic>
                </a:graphicData>
              </a:graphic>
            </wp:inline>
          </w:drawing>
        </w:r>
      </w:ins>
    </w:p>
    <w:p w14:paraId="687E54DC" w14:textId="48A61994" w:rsidR="003075C7" w:rsidRDefault="003075C7" w:rsidP="003075C7">
      <w:pPr>
        <w:pStyle w:val="Caption"/>
        <w:jc w:val="center"/>
        <w:rPr>
          <w:ins w:id="273" w:author="Prakash Kolan(05212024)" w:date="2024-05-21T16:23:00Z"/>
          <w:rFonts w:ascii="Arial" w:hAnsi="Arial" w:cs="Arial"/>
        </w:rPr>
      </w:pPr>
      <w:ins w:id="274" w:author="Prakash Kolan(05212024)" w:date="2024-05-21T16:23:00Z">
        <w:r w:rsidRPr="000601A2">
          <w:rPr>
            <w:rFonts w:ascii="Arial" w:hAnsi="Arial" w:cs="Arial"/>
          </w:rPr>
          <w:t xml:space="preserve">Figure </w:t>
        </w:r>
        <w:r>
          <w:rPr>
            <w:rFonts w:ascii="Arial" w:hAnsi="Arial" w:cs="Arial"/>
          </w:rPr>
          <w:t>5.x.2.</w:t>
        </w:r>
      </w:ins>
      <w:ins w:id="275" w:author="Richard Bradbury (2024-05-21)" w:date="2024-05-21T21:01:00Z">
        <w:r w:rsidR="00C10822">
          <w:rPr>
            <w:rFonts w:ascii="Arial" w:hAnsi="Arial" w:cs="Arial"/>
          </w:rPr>
          <w:t>2</w:t>
        </w:r>
      </w:ins>
      <w:ins w:id="276" w:author="Prakash Kolan(05212024)" w:date="2024-05-21T16:23:00Z">
        <w:r>
          <w:rPr>
            <w:rFonts w:ascii="Arial" w:hAnsi="Arial" w:cs="Arial"/>
          </w:rPr>
          <w:t>-1: Multi-access media delivery using ATSSS</w:t>
        </w:r>
      </w:ins>
    </w:p>
    <w:p w14:paraId="6A5A10E9" w14:textId="7BDFC520"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3</w:t>
      </w:r>
      <w:r w:rsidRPr="00822E86">
        <w:rPr>
          <w:lang w:eastAsia="ko-KR"/>
        </w:rPr>
        <w:tab/>
      </w:r>
      <w:r>
        <w:rPr>
          <w:lang w:eastAsia="ko-KR"/>
        </w:rPr>
        <w:t xml:space="preserve">Architecture </w:t>
      </w:r>
      <w:r w:rsidR="00EB01D8">
        <w:rPr>
          <w:lang w:eastAsia="ko-KR"/>
        </w:rPr>
        <w:t>m</w:t>
      </w:r>
      <w:r>
        <w:rPr>
          <w:lang w:eastAsia="ko-KR"/>
        </w:rPr>
        <w:t>apping</w:t>
      </w:r>
    </w:p>
    <w:p w14:paraId="1C47B155" w14:textId="761C9D1B" w:rsidR="00E95A2E" w:rsidRPr="00A51BD2" w:rsidRDefault="00E95A2E" w:rsidP="00E95A2E">
      <w:pPr>
        <w:pStyle w:val="EditorsNote"/>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056AD8EF" w14:textId="0A5EC9F0"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778CA016" w14:textId="43F56B6B"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13C70DE9" w14:textId="77777777" w:rsidR="00604D5E" w:rsidRDefault="00604D5E" w:rsidP="00604D5E">
      <w:r>
        <w:t>The following potential open issues are identified:</w:t>
      </w:r>
    </w:p>
    <w:p w14:paraId="566D54B9" w14:textId="3714B9F3" w:rsidR="00604D5E" w:rsidRPr="00383122" w:rsidRDefault="00604D5E" w:rsidP="00604D5E">
      <w:pPr>
        <w:pStyle w:val="B10"/>
        <w:rPr>
          <w:lang w:val="en-US"/>
        </w:rPr>
      </w:pPr>
      <w:r w:rsidRPr="00383122">
        <w:rPr>
          <w:lang w:val="en-US"/>
        </w:rPr>
        <w:t>1</w:t>
      </w:r>
      <w:r w:rsidR="00EB01D8">
        <w:rPr>
          <w:lang w:val="en-US"/>
        </w:rPr>
        <w:t>.</w:t>
      </w:r>
      <w:r w:rsidRPr="00383122">
        <w:rPr>
          <w:lang w:val="en-US"/>
        </w:rPr>
        <w:tab/>
      </w:r>
      <w:r>
        <w:rPr>
          <w:lang w:val="en-US"/>
        </w:rPr>
        <w:t>Document potential open issues to split, switch, and steer M4 application flows based on methods specified in ATSSS architecture.</w:t>
      </w:r>
    </w:p>
    <w:p w14:paraId="02279560" w14:textId="0E47801F"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5742DE47" w14:textId="53F8E5A9" w:rsidR="00321BBA" w:rsidRDefault="00E95A2E" w:rsidP="00792FBB">
      <w:pPr>
        <w:pStyle w:val="Heading3"/>
        <w:ind w:left="0" w:firstLine="0"/>
        <w:rPr>
          <w:lang w:eastAsia="ko-KR"/>
        </w:rPr>
      </w:pPr>
      <w:bookmarkStart w:id="277" w:name="_Toc162435267"/>
      <w:r>
        <w:rPr>
          <w:lang w:eastAsia="ko-KR"/>
        </w:rPr>
        <w:lastRenderedPageBreak/>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37"/>
      <w:bookmarkEnd w:id="38"/>
      <w:bookmarkEnd w:id="277"/>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1" w:author="Cloud, Jason" w:date="2024-05-20T19:27:00Z" w:initials="CJ">
    <w:p w14:paraId="7D66C378" w14:textId="77777777" w:rsidR="001E1493" w:rsidRDefault="001E1493" w:rsidP="001E1493">
      <w:r>
        <w:rPr>
          <w:rStyle w:val="CommentReference"/>
        </w:rPr>
        <w:annotationRef/>
      </w:r>
      <w:r>
        <w:t>I’m not sure that detailed discussion of ATSSS in the description is appropriate and suggest moving it somewhere else. Perhaps as a section within the Architecture mapping section or as a candidate solution?</w:t>
      </w:r>
    </w:p>
    <w:p w14:paraId="3F879838" w14:textId="0CEDF5A9" w:rsidR="006043CF" w:rsidRDefault="006043CF" w:rsidP="001E1493">
      <w:r>
        <w:t>[Prakash]</w:t>
      </w:r>
      <w:r>
        <w:sym w:font="Wingdings" w:char="F0E8"/>
      </w:r>
      <w:r>
        <w:t xml:space="preserve"> </w:t>
      </w:r>
      <w:r w:rsidR="00AB4706">
        <w:t>I think the background information on ATSSS is probably better off in the Introduction</w:t>
      </w:r>
      <w:r w:rsidR="00EB7E67">
        <w:t>/Description</w:t>
      </w:r>
      <w:r w:rsidR="00AB4706">
        <w:t xml:space="preserve"> clause</w:t>
      </w:r>
    </w:p>
  </w:comment>
  <w:comment w:id="171" w:author="Richard Bradbury" w:date="2024-05-17T18:16:00Z" w:initials="RJB">
    <w:p w14:paraId="268E4F7B" w14:textId="78D340C1" w:rsidR="00EB01D8" w:rsidRDefault="00EB01D8">
      <w:pPr>
        <w:pStyle w:val="CommentText"/>
      </w:pPr>
      <w:r>
        <w:rPr>
          <w:rStyle w:val="CommentReference"/>
        </w:rPr>
        <w:annotationRef/>
      </w:r>
      <w:r>
        <w:t>Repetition of point 2 above?</w:t>
      </w:r>
    </w:p>
  </w:comment>
  <w:comment w:id="185" w:author="Richard Bradbury (2024-05-21)" w:date="2024-05-21T20:42:00Z" w:initials="RJB">
    <w:p w14:paraId="7B454FB4" w14:textId="1F8A70CD" w:rsidR="00281CB5" w:rsidRDefault="00281CB5">
      <w:pPr>
        <w:pStyle w:val="CommentText"/>
      </w:pPr>
      <w:r>
        <w:rPr>
          <w:rStyle w:val="CommentReference"/>
        </w:rPr>
        <w:annotationRef/>
      </w:r>
      <w:r>
        <w:t>Cross-reference the multi-CDN Key Issue from Dolby.</w:t>
      </w:r>
    </w:p>
  </w:comment>
  <w:comment w:id="223" w:author="Richard Bradbury (2024-05-21)" w:date="2024-05-21T21:03:00Z" w:initials="RJB">
    <w:p w14:paraId="00038B94" w14:textId="77777777" w:rsidR="00C10822" w:rsidRDefault="00C10822">
      <w:pPr>
        <w:pStyle w:val="CommentText"/>
      </w:pPr>
      <w:r>
        <w:rPr>
          <w:rStyle w:val="CommentReference"/>
        </w:rPr>
        <w:annotationRef/>
      </w:r>
      <w:r>
        <w:t>Maybe need two separate scenarios: one for higher-layer transport proxying, one for low-layer ATSSS. The details are likely to be sufficiently different in these two cases that they need to be studied separately, because they may result in different requirements.</w:t>
      </w:r>
    </w:p>
    <w:p w14:paraId="6CB4927D" w14:textId="06859514" w:rsidR="00CD7A77" w:rsidRDefault="00CD7A77">
      <w:pPr>
        <w:pStyle w:val="CommentText"/>
      </w:pPr>
      <w:r>
        <w:t>[Prakash]</w:t>
      </w:r>
      <w:r>
        <w:sym w:font="Wingdings" w:char="F0E8"/>
      </w:r>
      <w:r>
        <w:t xml:space="preserve"> Agree that they may need to be studied separately. </w:t>
      </w:r>
      <w:r w:rsidR="002C4B56">
        <w:t>However, not sure if we need two. Can we do this</w:t>
      </w:r>
      <w:r w:rsidR="0014598E">
        <w:t xml:space="preserve"> </w:t>
      </w:r>
      <w:r w:rsidR="004F536A">
        <w:t xml:space="preserve">one </w:t>
      </w:r>
      <w:r w:rsidR="0014598E">
        <w:t xml:space="preserve">now, and comeback and add the second one later? </w:t>
      </w:r>
      <w:r w:rsidR="0014598E">
        <w:t>If it helps</w:t>
      </w:r>
      <w:r w:rsidR="004F536A">
        <w:t xml:space="preserve"> to get clarity</w:t>
      </w:r>
      <w:r w:rsidR="0014598E">
        <w:t>, we can do both the scena</w:t>
      </w:r>
      <w:bookmarkStart w:id="229" w:name="_GoBack"/>
      <w:bookmarkEnd w:id="229"/>
      <w:r w:rsidR="0014598E">
        <w:t xml:space="preserve">rios later. </w:t>
      </w:r>
    </w:p>
  </w:comment>
  <w:comment w:id="235" w:author="Richard Bradbury (2024-05-21)" w:date="2024-05-21T21:02:00Z" w:initials="RJB">
    <w:p w14:paraId="59E82093" w14:textId="77777777" w:rsidR="00C10822" w:rsidRDefault="00C10822">
      <w:pPr>
        <w:pStyle w:val="CommentText"/>
      </w:pPr>
      <w:r>
        <w:rPr>
          <w:rStyle w:val="CommentReference"/>
        </w:rPr>
        <w:annotationRef/>
      </w:r>
      <w:r>
        <w:t>"uses" implies a conscious decision to use. But I think the 5GMSd Client is sometimes unaware.</w:t>
      </w:r>
    </w:p>
    <w:p w14:paraId="0336AEDF" w14:textId="4A949B75" w:rsidR="00291B02" w:rsidRDefault="00291B02">
      <w:pPr>
        <w:pStyle w:val="CommentText"/>
      </w:pPr>
      <w:r>
        <w:t>[Prakash]</w:t>
      </w:r>
      <w:r>
        <w:sym w:font="Wingdings" w:char="F0E8"/>
      </w:r>
      <w:r>
        <w:t xml:space="preserve"> </w:t>
      </w:r>
      <w:r w:rsidR="00F7509E">
        <w:t>Agree, h</w:t>
      </w:r>
      <w:r>
        <w:t>ow about the changed text?</w:t>
      </w:r>
    </w:p>
  </w:comment>
  <w:comment w:id="265" w:author="Richard Bradbury (2024-05-21)" w:date="2024-05-21T21:00:00Z" w:initials="RJB">
    <w:p w14:paraId="287E062E" w14:textId="77777777" w:rsidR="00593E6C" w:rsidRDefault="00593E6C">
      <w:pPr>
        <w:pStyle w:val="CommentText"/>
      </w:pPr>
      <w:r>
        <w:rPr>
          <w:rStyle w:val="CommentReference"/>
        </w:rPr>
        <w:annotationRef/>
      </w:r>
      <w:r>
        <w:t xml:space="preserve">depending on the </w:t>
      </w:r>
      <w:r w:rsidR="00C10822">
        <w:t>ATSSS operating mode?</w:t>
      </w:r>
    </w:p>
    <w:p w14:paraId="3FB5A64D" w14:textId="77777777" w:rsidR="00C10822" w:rsidRDefault="00C10822">
      <w:pPr>
        <w:pStyle w:val="CommentText"/>
      </w:pPr>
      <w:r>
        <w:t>i.e. higher-layer transport proxying versus low-layer ATSSS.</w:t>
      </w:r>
    </w:p>
    <w:p w14:paraId="5D284DA2" w14:textId="4C96ACF8" w:rsidR="005216BC" w:rsidRDefault="005216BC">
      <w:pPr>
        <w:pStyle w:val="CommentText"/>
      </w:pPr>
      <w:r>
        <w:t>[Prakash]</w:t>
      </w:r>
      <w:r>
        <w:sym w:font="Wingdings" w:char="F0E8"/>
      </w:r>
      <w:r>
        <w:t xml:space="preserve"> Probably so.</w:t>
      </w:r>
      <w:r w:rsidR="002360E5">
        <w:t xml:space="preserve"> Depending on what being aware means.</w:t>
      </w:r>
      <w:r>
        <w:t xml:space="preserve"> </w:t>
      </w:r>
      <w:r w:rsidR="00434F5D">
        <w:t>For</w:t>
      </w:r>
      <w:r w:rsidR="002360E5">
        <w:t xml:space="preserve"> higher -layer ATSSS e.g., MPTCP, then if it uses a MPTCP socket, then it may be </w:t>
      </w:r>
      <w:r w:rsidR="00434F5D">
        <w:t>‘</w:t>
      </w:r>
      <w:r w:rsidR="002360E5">
        <w:t>aware</w:t>
      </w:r>
      <w:r w:rsidR="00434F5D">
        <w:t>’</w:t>
      </w:r>
      <w:r w:rsidR="002360E5">
        <w:t xml:space="preserve"> of multipath</w:t>
      </w:r>
      <w:r w:rsidR="00434F5D">
        <w:t>, but it is not doing anything different than when it uses a traditional TCP socket for example</w:t>
      </w:r>
      <w:r w:rsidR="00CF6460">
        <w:t xml:space="preserve"> I believe (t</w:t>
      </w:r>
      <w:r w:rsidR="00932714">
        <w:t xml:space="preserve">he MPTCP layer takes care </w:t>
      </w:r>
      <w:r w:rsidR="00CF6460">
        <w:t xml:space="preserve">of </w:t>
      </w:r>
      <w:r w:rsidR="001C4E45">
        <w:t xml:space="preserve">MPTCP </w:t>
      </w:r>
      <w:r w:rsidR="001C4E45" w:rsidRPr="001B7C50">
        <w:t>link-specific multipath</w:t>
      </w:r>
      <w:r w:rsidR="00CF6460">
        <w:t xml:space="preserve"> address assignments and routing – added figure in cover page for discussion).</w:t>
      </w:r>
      <w:r w:rsidR="008D08EB">
        <w:t xml:space="preserve"> However</w:t>
      </w:r>
      <w:r w:rsidR="003E21EE">
        <w:t>,</w:t>
      </w:r>
      <w:r w:rsidR="008D08EB">
        <w:t xml:space="preserve"> for lower layer ATSSS, where</w:t>
      </w:r>
      <w:r w:rsidR="004E7B4A">
        <w:t xml:space="preserve"> split/switch/steering decisions are taken below the IP layer, then the </w:t>
      </w:r>
      <w:r w:rsidR="00427517">
        <w:t>5GMS Client</w:t>
      </w:r>
      <w:r w:rsidR="004E7B4A">
        <w:t xml:space="preserve"> is clearly unaware I think. </w:t>
      </w:r>
      <w:r w:rsidR="00287D18">
        <w:t xml:space="preserve">At this time, </w:t>
      </w:r>
      <w:r w:rsidR="004947F2">
        <w:t xml:space="preserve">I do not know how it really works for MP-QUIC though. </w:t>
      </w:r>
      <w:r w:rsidR="004E7B4A">
        <w:t>T</w:t>
      </w:r>
      <w:r w:rsidR="008D08EB">
        <w:t xml:space="preserve">his could be a good topic to study </w:t>
      </w:r>
      <w:r w:rsidR="004E7B4A">
        <w:t>on awareness</w:t>
      </w:r>
      <w:r w:rsidR="008D08EB">
        <w:t xml:space="preserve">. </w:t>
      </w:r>
      <w:r w:rsidR="00434F5D">
        <w:t xml:space="preserve"> </w:t>
      </w:r>
      <w:r w:rsidR="002360E5">
        <w:t xml:space="preserve"> </w:t>
      </w:r>
    </w:p>
  </w:comment>
  <w:comment w:id="268" w:author="Richard Bradbury (2024-05-21)" w:date="2024-05-21T20:48:00Z" w:initials="RJB">
    <w:p w14:paraId="1CEFADA3" w14:textId="353CD1A8" w:rsidR="00281CB5" w:rsidRDefault="00281CB5" w:rsidP="00593E6C">
      <w:pPr>
        <w:pStyle w:val="CommentText"/>
      </w:pPr>
      <w:r>
        <w:rPr>
          <w:rStyle w:val="CommentReference"/>
        </w:rPr>
        <w:annotationRef/>
      </w:r>
      <w:r w:rsidR="00593E6C">
        <w:t>Does the ATSSS system (ATSSS Client + ATSSS UPF) really make it look like there is only one reference point M4 to the 5GMS Client and the 5GMSd AS?</w:t>
      </w:r>
    </w:p>
    <w:p w14:paraId="695D67B0" w14:textId="77777777" w:rsidR="00593E6C" w:rsidRDefault="00593E6C" w:rsidP="00593E6C">
      <w:pPr>
        <w:pStyle w:val="CommentText"/>
      </w:pPr>
      <w:r>
        <w:t>Does this depend on the ATSSS style (Higher-layer transport proxy versus low-layer ATSSS)?</w:t>
      </w:r>
    </w:p>
    <w:p w14:paraId="589567D3" w14:textId="77777777" w:rsidR="00593E6C" w:rsidRDefault="00593E6C" w:rsidP="00593E6C">
      <w:pPr>
        <w:pStyle w:val="CommentText"/>
      </w:pPr>
      <w:r>
        <w:t>I wonder if you actually need to separate figures to illustrate these two cases in a distinctive way.</w:t>
      </w:r>
    </w:p>
    <w:p w14:paraId="7C31747C" w14:textId="77777777" w:rsidR="00822888" w:rsidRDefault="004947F2" w:rsidP="00593E6C">
      <w:pPr>
        <w:pStyle w:val="CommentText"/>
      </w:pPr>
      <w:r>
        <w:t>[Prakash]</w:t>
      </w:r>
      <w:r>
        <w:sym w:font="Wingdings" w:char="F0E8"/>
      </w:r>
      <w:r>
        <w:t xml:space="preserve"> </w:t>
      </w:r>
      <w:r w:rsidR="00995CDA">
        <w:t xml:space="preserve">Please see above. </w:t>
      </w:r>
      <w:r w:rsidR="004E4D78">
        <w:t xml:space="preserve">One way forward is to add an Editor Note, or add a Gap </w:t>
      </w:r>
      <w:proofErr w:type="spellStart"/>
      <w:r w:rsidR="004E4D78">
        <w:t>analsysis</w:t>
      </w:r>
      <w:proofErr w:type="spellEnd"/>
      <w:r w:rsidR="004E4D78">
        <w:t xml:space="preserve"> and Requirement topic to look into this.</w:t>
      </w:r>
    </w:p>
    <w:p w14:paraId="38537058" w14:textId="77777777" w:rsidR="00822888" w:rsidRDefault="00822888" w:rsidP="00593E6C">
      <w:pPr>
        <w:pStyle w:val="CommentText"/>
      </w:pPr>
    </w:p>
    <w:p w14:paraId="3D750B92" w14:textId="1AF72167" w:rsidR="004947F2" w:rsidRDefault="00822888" w:rsidP="00593E6C">
      <w:pPr>
        <w:pStyle w:val="CommentText"/>
      </w:pPr>
      <w:r>
        <w:t xml:space="preserve">I renamed the ATSSS Client to ATSSS </w:t>
      </w:r>
      <w:proofErr w:type="spellStart"/>
      <w:r>
        <w:t>Functionalites</w:t>
      </w:r>
      <w:proofErr w:type="spellEnd"/>
      <w:r w:rsidR="008B7B4D">
        <w:t xml:space="preserve"> in the figure</w:t>
      </w:r>
      <w:r>
        <w:t xml:space="preserve"> – to be consistent with TS 23501 </w:t>
      </w:r>
      <w:r w:rsidR="004E4D78">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F879838" w15:done="0"/>
  <w15:commentEx w15:paraId="268E4F7B" w15:done="0"/>
  <w15:commentEx w15:paraId="7B454FB4" w15:done="0"/>
  <w15:commentEx w15:paraId="6CB4927D" w15:done="0"/>
  <w15:commentEx w15:paraId="0336AEDF" w15:done="0"/>
  <w15:commentEx w15:paraId="5D284DA2" w15:done="0"/>
  <w15:commentEx w15:paraId="3D750B9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842E2CB" w16cex:dateUtc="2024-05-21T02:27:00Z"/>
  <w16cex:commentExtensible w16cex:durableId="5EB77680" w16cex:dateUtc="2024-05-17T17:16:00Z"/>
  <w16cex:commentExtensible w16cex:durableId="1D5BAAA9" w16cex:dateUtc="2024-05-21T11:42:00Z"/>
  <w16cex:commentExtensible w16cex:durableId="1FB9E30B" w16cex:dateUtc="2024-05-21T12:07:00Z"/>
  <w16cex:commentExtensible w16cex:durableId="44633DA0" w16cex:dateUtc="2024-05-21T12:03:00Z"/>
  <w16cex:commentExtensible w16cex:durableId="34E8F918" w16cex:dateUtc="2024-05-21T12:02:00Z"/>
  <w16cex:commentExtensible w16cex:durableId="6E923DE3" w16cex:dateUtc="2024-05-21T11:54:00Z"/>
  <w16cex:commentExtensible w16cex:durableId="7B57DE5F" w16cex:dateUtc="2024-05-21T12:00:00Z"/>
  <w16cex:commentExtensible w16cex:durableId="76A16575" w16cex:dateUtc="2024-05-21T11: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879838" w16cid:durableId="0842E2CB"/>
  <w16cid:commentId w16cid:paraId="268E4F7B" w16cid:durableId="5EB77680"/>
  <w16cid:commentId w16cid:paraId="7B454FB4" w16cid:durableId="1D5BAAA9"/>
  <w16cid:commentId w16cid:paraId="6CB4927D" w16cid:durableId="44633DA0"/>
  <w16cid:commentId w16cid:paraId="5D284DA2" w16cid:durableId="7B57DE5F"/>
  <w16cid:commentId w16cid:paraId="3D750B92" w16cid:durableId="76A16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590142" w14:textId="77777777" w:rsidR="00566198" w:rsidRDefault="00566198">
      <w:r>
        <w:separator/>
      </w:r>
    </w:p>
  </w:endnote>
  <w:endnote w:type="continuationSeparator" w:id="0">
    <w:p w14:paraId="0145DA30" w14:textId="77777777" w:rsidR="00566198" w:rsidRDefault="00566198">
      <w:r>
        <w:continuationSeparator/>
      </w:r>
    </w:p>
  </w:endnote>
  <w:endnote w:type="continuationNotice" w:id="1">
    <w:p w14:paraId="1BA490D9" w14:textId="77777777" w:rsidR="00566198" w:rsidRDefault="005661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4020202020204"/>
    <w:charset w:val="00"/>
    <w:family w:val="modern"/>
    <w:pitch w:val="fixed"/>
    <w:sig w:usb0="8000028F" w:usb1="00001800" w:usb2="00000000" w:usb3="00000000" w:csb0="0000001F" w:csb1="00000000"/>
  </w:font>
  <w:font w:name="Courier">
    <w:altName w:val="Courier New"/>
    <w:panose1 w:val="00000000000000000000"/>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0D9A91" w14:textId="77777777" w:rsidR="00566198" w:rsidRDefault="00566198">
      <w:r>
        <w:separator/>
      </w:r>
    </w:p>
  </w:footnote>
  <w:footnote w:type="continuationSeparator" w:id="0">
    <w:p w14:paraId="3E58987F" w14:textId="77777777" w:rsidR="00566198" w:rsidRDefault="00566198">
      <w:r>
        <w:continuationSeparator/>
      </w:r>
    </w:p>
  </w:footnote>
  <w:footnote w:type="continuationNotice" w:id="1">
    <w:p w14:paraId="719EA3E6" w14:textId="77777777" w:rsidR="00566198" w:rsidRDefault="005661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7"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8"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8"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0"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3"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4"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5"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6"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7"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9"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0"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1"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2"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abstractNumId w:val="43"/>
  </w:num>
  <w:num w:numId="2">
    <w:abstractNumId w:val="102"/>
  </w:num>
  <w:num w:numId="3">
    <w:abstractNumId w:val="45"/>
  </w:num>
  <w:num w:numId="4">
    <w:abstractNumId w:val="92"/>
  </w:num>
  <w:num w:numId="5">
    <w:abstractNumId w:val="10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7"/>
  </w:num>
  <w:num w:numId="7">
    <w:abstractNumId w:val="86"/>
  </w:num>
  <w:num w:numId="8">
    <w:abstractNumId w:val="74"/>
  </w:num>
  <w:num w:numId="9">
    <w:abstractNumId w:val="41"/>
  </w:num>
  <w:num w:numId="10">
    <w:abstractNumId w:val="26"/>
  </w:num>
  <w:num w:numId="11">
    <w:abstractNumId w:val="48"/>
  </w:num>
  <w:num w:numId="12">
    <w:abstractNumId w:val="67"/>
  </w:num>
  <w:num w:numId="13">
    <w:abstractNumId w:val="108"/>
  </w:num>
  <w:num w:numId="14">
    <w:abstractNumId w:val="71"/>
  </w:num>
  <w:num w:numId="15">
    <w:abstractNumId w:val="105"/>
  </w:num>
  <w:num w:numId="16">
    <w:abstractNumId w:val="70"/>
  </w:num>
  <w:num w:numId="17">
    <w:abstractNumId w:val="53"/>
  </w:num>
  <w:num w:numId="18">
    <w:abstractNumId w:val="37"/>
  </w:num>
  <w:num w:numId="19">
    <w:abstractNumId w:val="80"/>
  </w:num>
  <w:num w:numId="20">
    <w:abstractNumId w:val="34"/>
  </w:num>
  <w:num w:numId="21">
    <w:abstractNumId w:val="83"/>
  </w:num>
  <w:num w:numId="22">
    <w:abstractNumId w:val="56"/>
  </w:num>
  <w:num w:numId="23">
    <w:abstractNumId w:val="54"/>
  </w:num>
  <w:num w:numId="24">
    <w:abstractNumId w:val="33"/>
  </w:num>
  <w:num w:numId="25">
    <w:abstractNumId w:val="20"/>
  </w:num>
  <w:num w:numId="2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num>
  <w:num w:numId="28">
    <w:abstractNumId w:val="27"/>
  </w:num>
  <w:num w:numId="29">
    <w:abstractNumId w:val="97"/>
  </w:num>
  <w:num w:numId="30">
    <w:abstractNumId w:val="76"/>
  </w:num>
  <w:num w:numId="31">
    <w:abstractNumId w:val="24"/>
  </w:num>
  <w:num w:numId="32">
    <w:abstractNumId w:val="98"/>
  </w:num>
  <w:num w:numId="33">
    <w:abstractNumId w:val="64"/>
  </w:num>
  <w:num w:numId="34">
    <w:abstractNumId w:val="15"/>
  </w:num>
  <w:num w:numId="35">
    <w:abstractNumId w:val="90"/>
  </w:num>
  <w:num w:numId="36">
    <w:abstractNumId w:val="61"/>
  </w:num>
  <w:num w:numId="37">
    <w:abstractNumId w:val="91"/>
  </w:num>
  <w:num w:numId="38">
    <w:abstractNumId w:val="22"/>
  </w:num>
  <w:num w:numId="39">
    <w:abstractNumId w:val="79"/>
  </w:num>
  <w:num w:numId="40">
    <w:abstractNumId w:val="75"/>
  </w:num>
  <w:num w:numId="41">
    <w:abstractNumId w:val="52"/>
  </w:num>
  <w:num w:numId="42">
    <w:abstractNumId w:val="58"/>
  </w:num>
  <w:num w:numId="43">
    <w:abstractNumId w:val="47"/>
  </w:num>
  <w:num w:numId="44">
    <w:abstractNumId w:val="93"/>
  </w:num>
  <w:num w:numId="45">
    <w:abstractNumId w:val="111"/>
  </w:num>
  <w:num w:numId="46">
    <w:abstractNumId w:val="57"/>
  </w:num>
  <w:num w:numId="47">
    <w:abstractNumId w:val="21"/>
  </w:num>
  <w:num w:numId="48">
    <w:abstractNumId w:val="82"/>
  </w:num>
  <w:num w:numId="49">
    <w:abstractNumId w:val="36"/>
  </w:num>
  <w:num w:numId="50">
    <w:abstractNumId w:val="38"/>
  </w:num>
  <w:num w:numId="51">
    <w:abstractNumId w:val="94"/>
  </w:num>
  <w:num w:numId="52">
    <w:abstractNumId w:val="63"/>
  </w:num>
  <w:num w:numId="53">
    <w:abstractNumId w:val="81"/>
  </w:num>
  <w:num w:numId="54">
    <w:abstractNumId w:val="85"/>
  </w:num>
  <w:num w:numId="55">
    <w:abstractNumId w:val="78"/>
  </w:num>
  <w:num w:numId="56">
    <w:abstractNumId w:val="69"/>
  </w:num>
  <w:num w:numId="57">
    <w:abstractNumId w:val="60"/>
  </w:num>
  <w:num w:numId="5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9"/>
  </w:num>
  <w:num w:numId="60">
    <w:abstractNumId w:val="31"/>
  </w:num>
  <w:num w:numId="61">
    <w:abstractNumId w:val="66"/>
  </w:num>
  <w:num w:numId="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5"/>
  </w:num>
  <w:num w:numId="65">
    <w:abstractNumId w:val="99"/>
  </w:num>
  <w:num w:numId="66">
    <w:abstractNumId w:val="62"/>
  </w:num>
  <w:num w:numId="67">
    <w:abstractNumId w:val="88"/>
  </w:num>
  <w:num w:numId="68">
    <w:abstractNumId w:val="96"/>
  </w:num>
  <w:num w:numId="69">
    <w:abstractNumId w:val="17"/>
  </w:num>
  <w:num w:numId="70">
    <w:abstractNumId w:val="107"/>
  </w:num>
  <w:num w:numId="71">
    <w:abstractNumId w:val="100"/>
  </w:num>
  <w:num w:numId="72">
    <w:abstractNumId w:val="73"/>
  </w:num>
  <w:num w:numId="73">
    <w:abstractNumId w:val="28"/>
  </w:num>
  <w:num w:numId="74">
    <w:abstractNumId w:val="29"/>
  </w:num>
  <w:num w:numId="75">
    <w:abstractNumId w:val="84"/>
  </w:num>
  <w:num w:numId="76">
    <w:abstractNumId w:val="110"/>
  </w:num>
  <w:num w:numId="77">
    <w:abstractNumId w:val="55"/>
  </w:num>
  <w:num w:numId="78">
    <w:abstractNumId w:val="95"/>
  </w:num>
  <w:num w:numId="79">
    <w:abstractNumId w:val="65"/>
  </w:num>
  <w:num w:numId="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abstractNumId w:val="12"/>
  </w:num>
  <w:num w:numId="83">
    <w:abstractNumId w:val="101"/>
  </w:num>
  <w:num w:numId="84">
    <w:abstractNumId w:val="50"/>
  </w:num>
  <w:num w:numId="85">
    <w:abstractNumId w:val="59"/>
  </w:num>
  <w:num w:numId="86">
    <w:abstractNumId w:val="44"/>
  </w:num>
  <w:num w:numId="87">
    <w:abstractNumId w:val="72"/>
  </w:num>
  <w:num w:numId="88">
    <w:abstractNumId w:val="16"/>
  </w:num>
  <w:num w:numId="89">
    <w:abstractNumId w:val="30"/>
  </w:num>
  <w:num w:numId="90">
    <w:abstractNumId w:val="14"/>
  </w:num>
  <w:num w:numId="91">
    <w:abstractNumId w:val="46"/>
  </w:num>
  <w:num w:numId="92">
    <w:abstractNumId w:val="112"/>
  </w:num>
  <w:num w:numId="93">
    <w:abstractNumId w:val="104"/>
  </w:num>
  <w:num w:numId="94">
    <w:abstractNumId w:val="13"/>
  </w:num>
  <w:num w:numId="95">
    <w:abstractNumId w:val="106"/>
  </w:num>
  <w:num w:numId="96">
    <w:abstractNumId w:val="18"/>
  </w:num>
  <w:num w:numId="97">
    <w:abstractNumId w:val="40"/>
  </w:num>
  <w:num w:numId="98">
    <w:abstractNumId w:val="68"/>
  </w:num>
  <w:num w:numId="99">
    <w:abstractNumId w:val="9"/>
  </w:num>
  <w:num w:numId="100">
    <w:abstractNumId w:val="7"/>
  </w:num>
  <w:num w:numId="101">
    <w:abstractNumId w:val="6"/>
  </w:num>
  <w:num w:numId="102">
    <w:abstractNumId w:val="5"/>
  </w:num>
  <w:num w:numId="103">
    <w:abstractNumId w:val="4"/>
  </w:num>
  <w:num w:numId="104">
    <w:abstractNumId w:val="8"/>
  </w:num>
  <w:num w:numId="105">
    <w:abstractNumId w:val="3"/>
  </w:num>
  <w:num w:numId="106">
    <w:abstractNumId w:val="2"/>
  </w:num>
  <w:num w:numId="107">
    <w:abstractNumId w:val="1"/>
  </w:num>
  <w:num w:numId="108">
    <w:abstractNumId w:val="0"/>
  </w:num>
  <w:num w:numId="109">
    <w:abstractNumId w:val="25"/>
  </w:num>
  <w:num w:numId="110">
    <w:abstractNumId w:val="109"/>
  </w:num>
  <w:num w:numId="111">
    <w:abstractNumId w:val="49"/>
  </w:num>
  <w:num w:numId="112">
    <w:abstractNumId w:val="51"/>
  </w:num>
  <w:num w:numId="113">
    <w:abstractNumId w:val="32"/>
  </w:num>
  <w:num w:numId="114">
    <w:abstractNumId w:val="87"/>
  </w:num>
  <w:num w:numId="115">
    <w:abstractNumId w:val="39"/>
  </w:num>
  <w:num w:numId="116">
    <w:abstractNumId w:val="11"/>
  </w:num>
  <w:num w:numId="117">
    <w:abstractNumId w:val="23"/>
  </w:num>
  <w:num w:numId="118">
    <w:abstractNumId w:val="89"/>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kash Kolan(05212024)">
    <w15:presenceInfo w15:providerId="None" w15:userId="Prakash Kolan(05212024)"/>
  </w15:person>
  <w15:person w15:author="Prakash Kolan(05222024)">
    <w15:presenceInfo w15:providerId="None" w15:userId="Prakash Kolan(05222024)"/>
  </w15:person>
  <w15:person w15:author="Richard Bradbury (2024-05-21)">
    <w15:presenceInfo w15:providerId="None" w15:userId="Richard Bradbury (2024-05-21)"/>
  </w15:person>
  <w15:person w15:author="Richard Bradbury">
    <w15:presenceInfo w15:providerId="None" w15:userId="Richard Bradbury"/>
  </w15:person>
  <w15:person w15:author="Cloud, Jason">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2"/>
  <w:doNotDisplayPageBoundaries/>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0430"/>
    <w:rsid w:val="00010FA2"/>
    <w:rsid w:val="00012416"/>
    <w:rsid w:val="0001268D"/>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61F0"/>
    <w:rsid w:val="00037AC8"/>
    <w:rsid w:val="00037FC5"/>
    <w:rsid w:val="00040943"/>
    <w:rsid w:val="000413E2"/>
    <w:rsid w:val="00041E6E"/>
    <w:rsid w:val="00041FE9"/>
    <w:rsid w:val="00047302"/>
    <w:rsid w:val="0004754C"/>
    <w:rsid w:val="00053005"/>
    <w:rsid w:val="000552CC"/>
    <w:rsid w:val="0005685F"/>
    <w:rsid w:val="00057A6C"/>
    <w:rsid w:val="000618D3"/>
    <w:rsid w:val="00061993"/>
    <w:rsid w:val="00063D5B"/>
    <w:rsid w:val="000642BA"/>
    <w:rsid w:val="00064E30"/>
    <w:rsid w:val="0006549B"/>
    <w:rsid w:val="0006619E"/>
    <w:rsid w:val="00071E54"/>
    <w:rsid w:val="00073589"/>
    <w:rsid w:val="00074E93"/>
    <w:rsid w:val="0007715E"/>
    <w:rsid w:val="00080291"/>
    <w:rsid w:val="000804BB"/>
    <w:rsid w:val="000813F1"/>
    <w:rsid w:val="00083336"/>
    <w:rsid w:val="0008390E"/>
    <w:rsid w:val="00087217"/>
    <w:rsid w:val="00087DEC"/>
    <w:rsid w:val="000911A2"/>
    <w:rsid w:val="000912CC"/>
    <w:rsid w:val="00092936"/>
    <w:rsid w:val="00095632"/>
    <w:rsid w:val="00096061"/>
    <w:rsid w:val="0009790B"/>
    <w:rsid w:val="000A03E6"/>
    <w:rsid w:val="000A05AC"/>
    <w:rsid w:val="000A07BB"/>
    <w:rsid w:val="000A430C"/>
    <w:rsid w:val="000A47C6"/>
    <w:rsid w:val="000A5872"/>
    <w:rsid w:val="000A6394"/>
    <w:rsid w:val="000B24F3"/>
    <w:rsid w:val="000B3C26"/>
    <w:rsid w:val="000B576F"/>
    <w:rsid w:val="000B7FED"/>
    <w:rsid w:val="000C038A"/>
    <w:rsid w:val="000C252C"/>
    <w:rsid w:val="000C3284"/>
    <w:rsid w:val="000C62C1"/>
    <w:rsid w:val="000C6460"/>
    <w:rsid w:val="000C6598"/>
    <w:rsid w:val="000C65C4"/>
    <w:rsid w:val="000D0676"/>
    <w:rsid w:val="000D1327"/>
    <w:rsid w:val="000D1804"/>
    <w:rsid w:val="000D20B9"/>
    <w:rsid w:val="000D21F7"/>
    <w:rsid w:val="000D3111"/>
    <w:rsid w:val="000D3300"/>
    <w:rsid w:val="000D382A"/>
    <w:rsid w:val="000D4438"/>
    <w:rsid w:val="000D5B12"/>
    <w:rsid w:val="000D77E3"/>
    <w:rsid w:val="000E1068"/>
    <w:rsid w:val="000E146B"/>
    <w:rsid w:val="000E2917"/>
    <w:rsid w:val="000E2FBD"/>
    <w:rsid w:val="000E3344"/>
    <w:rsid w:val="000E35ED"/>
    <w:rsid w:val="000E50A7"/>
    <w:rsid w:val="000E5211"/>
    <w:rsid w:val="000E5F29"/>
    <w:rsid w:val="000F0AB6"/>
    <w:rsid w:val="000F0BE0"/>
    <w:rsid w:val="000F33E4"/>
    <w:rsid w:val="000F643F"/>
    <w:rsid w:val="000F6684"/>
    <w:rsid w:val="00101A2E"/>
    <w:rsid w:val="00102EC6"/>
    <w:rsid w:val="00103546"/>
    <w:rsid w:val="00103AB6"/>
    <w:rsid w:val="001112F1"/>
    <w:rsid w:val="00113B4D"/>
    <w:rsid w:val="00114026"/>
    <w:rsid w:val="0011619B"/>
    <w:rsid w:val="0012099B"/>
    <w:rsid w:val="00121755"/>
    <w:rsid w:val="00122053"/>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F6C"/>
    <w:rsid w:val="00164859"/>
    <w:rsid w:val="00165A7A"/>
    <w:rsid w:val="00173122"/>
    <w:rsid w:val="0017446E"/>
    <w:rsid w:val="00174E98"/>
    <w:rsid w:val="00175FCD"/>
    <w:rsid w:val="0017620C"/>
    <w:rsid w:val="00180273"/>
    <w:rsid w:val="00182940"/>
    <w:rsid w:val="0018302E"/>
    <w:rsid w:val="0018442B"/>
    <w:rsid w:val="0018506D"/>
    <w:rsid w:val="001864CA"/>
    <w:rsid w:val="0019135E"/>
    <w:rsid w:val="00192C46"/>
    <w:rsid w:val="001933BD"/>
    <w:rsid w:val="00193E92"/>
    <w:rsid w:val="00195208"/>
    <w:rsid w:val="001952DD"/>
    <w:rsid w:val="001965B8"/>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4E45"/>
    <w:rsid w:val="001C7303"/>
    <w:rsid w:val="001C7DEA"/>
    <w:rsid w:val="001D06BB"/>
    <w:rsid w:val="001D0ABC"/>
    <w:rsid w:val="001D0ACD"/>
    <w:rsid w:val="001D1246"/>
    <w:rsid w:val="001D409F"/>
    <w:rsid w:val="001D6EED"/>
    <w:rsid w:val="001D6FB8"/>
    <w:rsid w:val="001D7F9A"/>
    <w:rsid w:val="001E060B"/>
    <w:rsid w:val="001E1493"/>
    <w:rsid w:val="001E23C9"/>
    <w:rsid w:val="001E3A55"/>
    <w:rsid w:val="001E41F3"/>
    <w:rsid w:val="001E55E5"/>
    <w:rsid w:val="001E61E3"/>
    <w:rsid w:val="001E7E03"/>
    <w:rsid w:val="001E7E7C"/>
    <w:rsid w:val="001F0B2A"/>
    <w:rsid w:val="001F50AC"/>
    <w:rsid w:val="001F66B7"/>
    <w:rsid w:val="001F7F14"/>
    <w:rsid w:val="00200087"/>
    <w:rsid w:val="00206C2D"/>
    <w:rsid w:val="00207071"/>
    <w:rsid w:val="00216434"/>
    <w:rsid w:val="002177A9"/>
    <w:rsid w:val="00221355"/>
    <w:rsid w:val="00224B8E"/>
    <w:rsid w:val="00226D4E"/>
    <w:rsid w:val="00227176"/>
    <w:rsid w:val="002271BE"/>
    <w:rsid w:val="00232A57"/>
    <w:rsid w:val="00234A79"/>
    <w:rsid w:val="0023528A"/>
    <w:rsid w:val="00235E0B"/>
    <w:rsid w:val="002360E5"/>
    <w:rsid w:val="00237087"/>
    <w:rsid w:val="0023769E"/>
    <w:rsid w:val="00243C89"/>
    <w:rsid w:val="00243E2D"/>
    <w:rsid w:val="002442F3"/>
    <w:rsid w:val="00244B72"/>
    <w:rsid w:val="00244ED9"/>
    <w:rsid w:val="00245F54"/>
    <w:rsid w:val="00246FA3"/>
    <w:rsid w:val="002543C7"/>
    <w:rsid w:val="002549B3"/>
    <w:rsid w:val="0026004D"/>
    <w:rsid w:val="00260175"/>
    <w:rsid w:val="00260FE7"/>
    <w:rsid w:val="002622C0"/>
    <w:rsid w:val="0026360F"/>
    <w:rsid w:val="0026372E"/>
    <w:rsid w:val="002640DD"/>
    <w:rsid w:val="0026428B"/>
    <w:rsid w:val="00270907"/>
    <w:rsid w:val="00271FFF"/>
    <w:rsid w:val="002725DF"/>
    <w:rsid w:val="00273898"/>
    <w:rsid w:val="00274A0C"/>
    <w:rsid w:val="00274A9C"/>
    <w:rsid w:val="00275789"/>
    <w:rsid w:val="00275D12"/>
    <w:rsid w:val="00276775"/>
    <w:rsid w:val="00280EA4"/>
    <w:rsid w:val="00281CB5"/>
    <w:rsid w:val="00283B75"/>
    <w:rsid w:val="002840C6"/>
    <w:rsid w:val="00284FEB"/>
    <w:rsid w:val="0028594C"/>
    <w:rsid w:val="002860C4"/>
    <w:rsid w:val="00287307"/>
    <w:rsid w:val="00287D18"/>
    <w:rsid w:val="00291B02"/>
    <w:rsid w:val="002949C8"/>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5557"/>
    <w:rsid w:val="00303F8F"/>
    <w:rsid w:val="00305409"/>
    <w:rsid w:val="00305D13"/>
    <w:rsid w:val="003075C7"/>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503C2"/>
    <w:rsid w:val="00353A42"/>
    <w:rsid w:val="003546B9"/>
    <w:rsid w:val="00354E3D"/>
    <w:rsid w:val="003609EF"/>
    <w:rsid w:val="0036231A"/>
    <w:rsid w:val="00364041"/>
    <w:rsid w:val="00365093"/>
    <w:rsid w:val="003706ED"/>
    <w:rsid w:val="00371388"/>
    <w:rsid w:val="0037272A"/>
    <w:rsid w:val="00373A81"/>
    <w:rsid w:val="00374DD4"/>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6E27"/>
    <w:rsid w:val="003A78D5"/>
    <w:rsid w:val="003B4E28"/>
    <w:rsid w:val="003B50BC"/>
    <w:rsid w:val="003B5C0F"/>
    <w:rsid w:val="003B7FAE"/>
    <w:rsid w:val="003C2EAA"/>
    <w:rsid w:val="003C4A9C"/>
    <w:rsid w:val="003C52C9"/>
    <w:rsid w:val="003C53C6"/>
    <w:rsid w:val="003C5C55"/>
    <w:rsid w:val="003C72F3"/>
    <w:rsid w:val="003D00FE"/>
    <w:rsid w:val="003D115B"/>
    <w:rsid w:val="003D3FB9"/>
    <w:rsid w:val="003E06D1"/>
    <w:rsid w:val="003E1A36"/>
    <w:rsid w:val="003E21EE"/>
    <w:rsid w:val="003E543A"/>
    <w:rsid w:val="003E5810"/>
    <w:rsid w:val="003E769C"/>
    <w:rsid w:val="003E7F15"/>
    <w:rsid w:val="003F1BC5"/>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BA9"/>
    <w:rsid w:val="0041211C"/>
    <w:rsid w:val="00412E58"/>
    <w:rsid w:val="00415F9E"/>
    <w:rsid w:val="004166B8"/>
    <w:rsid w:val="004242F1"/>
    <w:rsid w:val="004270BD"/>
    <w:rsid w:val="00427517"/>
    <w:rsid w:val="00431A3C"/>
    <w:rsid w:val="00434F5D"/>
    <w:rsid w:val="004364D0"/>
    <w:rsid w:val="00437A12"/>
    <w:rsid w:val="00437B84"/>
    <w:rsid w:val="00443963"/>
    <w:rsid w:val="00443E18"/>
    <w:rsid w:val="004445D0"/>
    <w:rsid w:val="00445973"/>
    <w:rsid w:val="00446353"/>
    <w:rsid w:val="00446A67"/>
    <w:rsid w:val="004517B4"/>
    <w:rsid w:val="00453517"/>
    <w:rsid w:val="00455290"/>
    <w:rsid w:val="00455C67"/>
    <w:rsid w:val="004600C6"/>
    <w:rsid w:val="004620DB"/>
    <w:rsid w:val="00463282"/>
    <w:rsid w:val="0046487F"/>
    <w:rsid w:val="00467CA2"/>
    <w:rsid w:val="004702F8"/>
    <w:rsid w:val="00470DA0"/>
    <w:rsid w:val="00472653"/>
    <w:rsid w:val="0047535A"/>
    <w:rsid w:val="00477415"/>
    <w:rsid w:val="00482C30"/>
    <w:rsid w:val="00482F4E"/>
    <w:rsid w:val="00483802"/>
    <w:rsid w:val="00484278"/>
    <w:rsid w:val="004848E3"/>
    <w:rsid w:val="004863AA"/>
    <w:rsid w:val="004864E0"/>
    <w:rsid w:val="00487776"/>
    <w:rsid w:val="00487EC9"/>
    <w:rsid w:val="004909D7"/>
    <w:rsid w:val="00490A2E"/>
    <w:rsid w:val="0049118D"/>
    <w:rsid w:val="004947F2"/>
    <w:rsid w:val="0049505A"/>
    <w:rsid w:val="0049653C"/>
    <w:rsid w:val="00496CFB"/>
    <w:rsid w:val="00496F11"/>
    <w:rsid w:val="004A1A71"/>
    <w:rsid w:val="004A1CC8"/>
    <w:rsid w:val="004A298E"/>
    <w:rsid w:val="004A4906"/>
    <w:rsid w:val="004A4ACF"/>
    <w:rsid w:val="004B0561"/>
    <w:rsid w:val="004B4BB9"/>
    <w:rsid w:val="004B4C4B"/>
    <w:rsid w:val="004B5274"/>
    <w:rsid w:val="004B75B7"/>
    <w:rsid w:val="004B7B6E"/>
    <w:rsid w:val="004B7F95"/>
    <w:rsid w:val="004C12A9"/>
    <w:rsid w:val="004C5FCD"/>
    <w:rsid w:val="004C62CA"/>
    <w:rsid w:val="004D0304"/>
    <w:rsid w:val="004D039F"/>
    <w:rsid w:val="004D2144"/>
    <w:rsid w:val="004D34E3"/>
    <w:rsid w:val="004D43B9"/>
    <w:rsid w:val="004D5B41"/>
    <w:rsid w:val="004D5DE1"/>
    <w:rsid w:val="004D622D"/>
    <w:rsid w:val="004D66BD"/>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2536"/>
    <w:rsid w:val="0053281D"/>
    <w:rsid w:val="00534E35"/>
    <w:rsid w:val="00534E79"/>
    <w:rsid w:val="0053535C"/>
    <w:rsid w:val="005354C0"/>
    <w:rsid w:val="0053758D"/>
    <w:rsid w:val="00537846"/>
    <w:rsid w:val="0054309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B34"/>
    <w:rsid w:val="00573109"/>
    <w:rsid w:val="005736B9"/>
    <w:rsid w:val="0057401C"/>
    <w:rsid w:val="00575080"/>
    <w:rsid w:val="005765F5"/>
    <w:rsid w:val="0058137C"/>
    <w:rsid w:val="00581B00"/>
    <w:rsid w:val="005822FC"/>
    <w:rsid w:val="00583FD3"/>
    <w:rsid w:val="005843F2"/>
    <w:rsid w:val="005850EC"/>
    <w:rsid w:val="00585E94"/>
    <w:rsid w:val="00590B57"/>
    <w:rsid w:val="00592D74"/>
    <w:rsid w:val="00593E6C"/>
    <w:rsid w:val="00595C42"/>
    <w:rsid w:val="005A147C"/>
    <w:rsid w:val="005A50FE"/>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3264"/>
    <w:rsid w:val="005D3681"/>
    <w:rsid w:val="005D430B"/>
    <w:rsid w:val="005D74B5"/>
    <w:rsid w:val="005D7645"/>
    <w:rsid w:val="005E2C44"/>
    <w:rsid w:val="005E30B6"/>
    <w:rsid w:val="005E437C"/>
    <w:rsid w:val="005E52E9"/>
    <w:rsid w:val="005E72F4"/>
    <w:rsid w:val="005E7B40"/>
    <w:rsid w:val="005F28D5"/>
    <w:rsid w:val="005F39D6"/>
    <w:rsid w:val="005F499C"/>
    <w:rsid w:val="005F702B"/>
    <w:rsid w:val="00600121"/>
    <w:rsid w:val="00600303"/>
    <w:rsid w:val="00600443"/>
    <w:rsid w:val="006017DB"/>
    <w:rsid w:val="0060221F"/>
    <w:rsid w:val="00602B14"/>
    <w:rsid w:val="00603231"/>
    <w:rsid w:val="00603C86"/>
    <w:rsid w:val="006043CF"/>
    <w:rsid w:val="00604D5E"/>
    <w:rsid w:val="00606DF0"/>
    <w:rsid w:val="006079CE"/>
    <w:rsid w:val="00612AC5"/>
    <w:rsid w:val="00612CE3"/>
    <w:rsid w:val="00612FAC"/>
    <w:rsid w:val="00614F9E"/>
    <w:rsid w:val="00621188"/>
    <w:rsid w:val="006216B7"/>
    <w:rsid w:val="006237A3"/>
    <w:rsid w:val="00623F47"/>
    <w:rsid w:val="006257ED"/>
    <w:rsid w:val="00626EF2"/>
    <w:rsid w:val="00627AE7"/>
    <w:rsid w:val="00627F3F"/>
    <w:rsid w:val="0063048C"/>
    <w:rsid w:val="00632F46"/>
    <w:rsid w:val="0063507D"/>
    <w:rsid w:val="006373C0"/>
    <w:rsid w:val="00637FF1"/>
    <w:rsid w:val="006401F3"/>
    <w:rsid w:val="00640795"/>
    <w:rsid w:val="0064252F"/>
    <w:rsid w:val="00642806"/>
    <w:rsid w:val="00643A13"/>
    <w:rsid w:val="00644EBC"/>
    <w:rsid w:val="00647DD5"/>
    <w:rsid w:val="00647FD2"/>
    <w:rsid w:val="00650359"/>
    <w:rsid w:val="006524CB"/>
    <w:rsid w:val="006526EE"/>
    <w:rsid w:val="00654070"/>
    <w:rsid w:val="006544E0"/>
    <w:rsid w:val="00655A37"/>
    <w:rsid w:val="00657193"/>
    <w:rsid w:val="006573C5"/>
    <w:rsid w:val="006605AA"/>
    <w:rsid w:val="00660695"/>
    <w:rsid w:val="0066281D"/>
    <w:rsid w:val="00662C29"/>
    <w:rsid w:val="00662D35"/>
    <w:rsid w:val="00664067"/>
    <w:rsid w:val="006647FA"/>
    <w:rsid w:val="00666241"/>
    <w:rsid w:val="00667EFD"/>
    <w:rsid w:val="006719E4"/>
    <w:rsid w:val="00672CE0"/>
    <w:rsid w:val="00675880"/>
    <w:rsid w:val="00677D76"/>
    <w:rsid w:val="00677F7C"/>
    <w:rsid w:val="00680A98"/>
    <w:rsid w:val="006831C4"/>
    <w:rsid w:val="0068323D"/>
    <w:rsid w:val="006841AE"/>
    <w:rsid w:val="00686E89"/>
    <w:rsid w:val="00690CC8"/>
    <w:rsid w:val="006927A0"/>
    <w:rsid w:val="0069343E"/>
    <w:rsid w:val="00693A21"/>
    <w:rsid w:val="006940A9"/>
    <w:rsid w:val="006955E6"/>
    <w:rsid w:val="00695808"/>
    <w:rsid w:val="006960C3"/>
    <w:rsid w:val="006968D5"/>
    <w:rsid w:val="0069708A"/>
    <w:rsid w:val="006A06AB"/>
    <w:rsid w:val="006A083B"/>
    <w:rsid w:val="006A1905"/>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6A0"/>
    <w:rsid w:val="006E05A6"/>
    <w:rsid w:val="006E21FB"/>
    <w:rsid w:val="006E2542"/>
    <w:rsid w:val="006E258D"/>
    <w:rsid w:val="006E2871"/>
    <w:rsid w:val="006E2B5B"/>
    <w:rsid w:val="006E552C"/>
    <w:rsid w:val="006E68E4"/>
    <w:rsid w:val="006F6AC0"/>
    <w:rsid w:val="00704A9A"/>
    <w:rsid w:val="007057C6"/>
    <w:rsid w:val="00707B0C"/>
    <w:rsid w:val="00710652"/>
    <w:rsid w:val="00711298"/>
    <w:rsid w:val="00711347"/>
    <w:rsid w:val="00714388"/>
    <w:rsid w:val="00715400"/>
    <w:rsid w:val="00715D6C"/>
    <w:rsid w:val="0071601F"/>
    <w:rsid w:val="0071647C"/>
    <w:rsid w:val="00716D1F"/>
    <w:rsid w:val="00717C3D"/>
    <w:rsid w:val="00720DCA"/>
    <w:rsid w:val="007212DD"/>
    <w:rsid w:val="007215DB"/>
    <w:rsid w:val="00726A92"/>
    <w:rsid w:val="007275EB"/>
    <w:rsid w:val="00727BCF"/>
    <w:rsid w:val="00733257"/>
    <w:rsid w:val="007334F6"/>
    <w:rsid w:val="00733937"/>
    <w:rsid w:val="00733B72"/>
    <w:rsid w:val="00735386"/>
    <w:rsid w:val="00735D5E"/>
    <w:rsid w:val="00740320"/>
    <w:rsid w:val="007412DE"/>
    <w:rsid w:val="00742743"/>
    <w:rsid w:val="00744A4A"/>
    <w:rsid w:val="0074748B"/>
    <w:rsid w:val="007506DE"/>
    <w:rsid w:val="007513FC"/>
    <w:rsid w:val="0075199C"/>
    <w:rsid w:val="00757701"/>
    <w:rsid w:val="00757A11"/>
    <w:rsid w:val="007648D3"/>
    <w:rsid w:val="00767E33"/>
    <w:rsid w:val="00770FEB"/>
    <w:rsid w:val="007721B6"/>
    <w:rsid w:val="007726F1"/>
    <w:rsid w:val="00772E97"/>
    <w:rsid w:val="007757C6"/>
    <w:rsid w:val="00776340"/>
    <w:rsid w:val="00776466"/>
    <w:rsid w:val="00777213"/>
    <w:rsid w:val="00783AD5"/>
    <w:rsid w:val="00784DA8"/>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F4A"/>
    <w:rsid w:val="007C34E1"/>
    <w:rsid w:val="007C445E"/>
    <w:rsid w:val="007C44BC"/>
    <w:rsid w:val="007C5700"/>
    <w:rsid w:val="007C60CB"/>
    <w:rsid w:val="007D27AB"/>
    <w:rsid w:val="007D50B5"/>
    <w:rsid w:val="007D5497"/>
    <w:rsid w:val="007D6A07"/>
    <w:rsid w:val="007D7240"/>
    <w:rsid w:val="007E0DBA"/>
    <w:rsid w:val="007E174B"/>
    <w:rsid w:val="007E1ADC"/>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8A1"/>
    <w:rsid w:val="008040A8"/>
    <w:rsid w:val="00804E33"/>
    <w:rsid w:val="00805D28"/>
    <w:rsid w:val="00805D7C"/>
    <w:rsid w:val="00806522"/>
    <w:rsid w:val="008116EE"/>
    <w:rsid w:val="0081173C"/>
    <w:rsid w:val="008122FC"/>
    <w:rsid w:val="00812E14"/>
    <w:rsid w:val="00814B3F"/>
    <w:rsid w:val="00814BE6"/>
    <w:rsid w:val="008204C8"/>
    <w:rsid w:val="008210BF"/>
    <w:rsid w:val="008212A5"/>
    <w:rsid w:val="008223BC"/>
    <w:rsid w:val="00822888"/>
    <w:rsid w:val="00823E65"/>
    <w:rsid w:val="00823F8E"/>
    <w:rsid w:val="00824CF2"/>
    <w:rsid w:val="008279FA"/>
    <w:rsid w:val="00827D42"/>
    <w:rsid w:val="0083244A"/>
    <w:rsid w:val="00833BD0"/>
    <w:rsid w:val="00834AEF"/>
    <w:rsid w:val="00843067"/>
    <w:rsid w:val="00843DF5"/>
    <w:rsid w:val="00845F36"/>
    <w:rsid w:val="00847171"/>
    <w:rsid w:val="0085214B"/>
    <w:rsid w:val="008532DE"/>
    <w:rsid w:val="00855075"/>
    <w:rsid w:val="00860DCB"/>
    <w:rsid w:val="008626E7"/>
    <w:rsid w:val="00862A4A"/>
    <w:rsid w:val="00863932"/>
    <w:rsid w:val="0086486B"/>
    <w:rsid w:val="00866CA6"/>
    <w:rsid w:val="00867AE9"/>
    <w:rsid w:val="00870C8C"/>
    <w:rsid w:val="00870EE7"/>
    <w:rsid w:val="00874CD5"/>
    <w:rsid w:val="00876B92"/>
    <w:rsid w:val="00877F1D"/>
    <w:rsid w:val="00881178"/>
    <w:rsid w:val="0088270E"/>
    <w:rsid w:val="008839E5"/>
    <w:rsid w:val="008856AF"/>
    <w:rsid w:val="00885810"/>
    <w:rsid w:val="008863B9"/>
    <w:rsid w:val="00887866"/>
    <w:rsid w:val="00891615"/>
    <w:rsid w:val="00892AC9"/>
    <w:rsid w:val="00894363"/>
    <w:rsid w:val="008967E8"/>
    <w:rsid w:val="00896840"/>
    <w:rsid w:val="008977C3"/>
    <w:rsid w:val="008A45A6"/>
    <w:rsid w:val="008A4C61"/>
    <w:rsid w:val="008A6F66"/>
    <w:rsid w:val="008B1760"/>
    <w:rsid w:val="008B3797"/>
    <w:rsid w:val="008B3A8B"/>
    <w:rsid w:val="008B46FE"/>
    <w:rsid w:val="008B4CAB"/>
    <w:rsid w:val="008B679E"/>
    <w:rsid w:val="008B7B4D"/>
    <w:rsid w:val="008B7E2D"/>
    <w:rsid w:val="008C0E83"/>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40C9"/>
    <w:rsid w:val="008E50E6"/>
    <w:rsid w:val="008E58FA"/>
    <w:rsid w:val="008F086E"/>
    <w:rsid w:val="008F08B1"/>
    <w:rsid w:val="008F1FFD"/>
    <w:rsid w:val="008F455C"/>
    <w:rsid w:val="008F5068"/>
    <w:rsid w:val="008F5BA1"/>
    <w:rsid w:val="008F686C"/>
    <w:rsid w:val="00901468"/>
    <w:rsid w:val="00903DEB"/>
    <w:rsid w:val="009051D2"/>
    <w:rsid w:val="00905261"/>
    <w:rsid w:val="00910DB5"/>
    <w:rsid w:val="0091143D"/>
    <w:rsid w:val="009128DB"/>
    <w:rsid w:val="0091297F"/>
    <w:rsid w:val="009148DE"/>
    <w:rsid w:val="009165B8"/>
    <w:rsid w:val="0091782F"/>
    <w:rsid w:val="00920371"/>
    <w:rsid w:val="00920B89"/>
    <w:rsid w:val="009225D0"/>
    <w:rsid w:val="00922D80"/>
    <w:rsid w:val="00925DD0"/>
    <w:rsid w:val="00927053"/>
    <w:rsid w:val="0092763B"/>
    <w:rsid w:val="009276F6"/>
    <w:rsid w:val="00932714"/>
    <w:rsid w:val="009346DF"/>
    <w:rsid w:val="00937D96"/>
    <w:rsid w:val="00940AD9"/>
    <w:rsid w:val="009412FC"/>
    <w:rsid w:val="00941E30"/>
    <w:rsid w:val="0094299E"/>
    <w:rsid w:val="00943265"/>
    <w:rsid w:val="00943D68"/>
    <w:rsid w:val="00943FB9"/>
    <w:rsid w:val="00946381"/>
    <w:rsid w:val="00951636"/>
    <w:rsid w:val="0095267C"/>
    <w:rsid w:val="0095378B"/>
    <w:rsid w:val="009554F9"/>
    <w:rsid w:val="00955E6A"/>
    <w:rsid w:val="009566EC"/>
    <w:rsid w:val="00956CEB"/>
    <w:rsid w:val="00961838"/>
    <w:rsid w:val="00962E8A"/>
    <w:rsid w:val="009636AE"/>
    <w:rsid w:val="00964BE6"/>
    <w:rsid w:val="0096507B"/>
    <w:rsid w:val="00966994"/>
    <w:rsid w:val="00966A13"/>
    <w:rsid w:val="00967E2D"/>
    <w:rsid w:val="0097171D"/>
    <w:rsid w:val="0097234C"/>
    <w:rsid w:val="009732C2"/>
    <w:rsid w:val="00973BED"/>
    <w:rsid w:val="00974620"/>
    <w:rsid w:val="00974F64"/>
    <w:rsid w:val="009770BA"/>
    <w:rsid w:val="009777D9"/>
    <w:rsid w:val="009804B3"/>
    <w:rsid w:val="00981444"/>
    <w:rsid w:val="00982455"/>
    <w:rsid w:val="00982C93"/>
    <w:rsid w:val="00985AE4"/>
    <w:rsid w:val="00985BC0"/>
    <w:rsid w:val="00986F81"/>
    <w:rsid w:val="00991B88"/>
    <w:rsid w:val="00991F60"/>
    <w:rsid w:val="0099532C"/>
    <w:rsid w:val="00995766"/>
    <w:rsid w:val="00995CDA"/>
    <w:rsid w:val="00996B4A"/>
    <w:rsid w:val="00996F21"/>
    <w:rsid w:val="009A106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6BA"/>
    <w:rsid w:val="009C2C7D"/>
    <w:rsid w:val="009C3496"/>
    <w:rsid w:val="009C34EF"/>
    <w:rsid w:val="009C3A5F"/>
    <w:rsid w:val="009C3AEA"/>
    <w:rsid w:val="009C3C2A"/>
    <w:rsid w:val="009C540F"/>
    <w:rsid w:val="009C6C5E"/>
    <w:rsid w:val="009C7D19"/>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5128"/>
    <w:rsid w:val="009F6F6F"/>
    <w:rsid w:val="009F7020"/>
    <w:rsid w:val="009F734F"/>
    <w:rsid w:val="00A018C6"/>
    <w:rsid w:val="00A048C1"/>
    <w:rsid w:val="00A04979"/>
    <w:rsid w:val="00A05D20"/>
    <w:rsid w:val="00A071A0"/>
    <w:rsid w:val="00A07ADC"/>
    <w:rsid w:val="00A17D5C"/>
    <w:rsid w:val="00A20163"/>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80D"/>
    <w:rsid w:val="00A53868"/>
    <w:rsid w:val="00A53AB6"/>
    <w:rsid w:val="00A55753"/>
    <w:rsid w:val="00A57FAE"/>
    <w:rsid w:val="00A61372"/>
    <w:rsid w:val="00A62877"/>
    <w:rsid w:val="00A62CEA"/>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A7B"/>
    <w:rsid w:val="00A85B9E"/>
    <w:rsid w:val="00A87F51"/>
    <w:rsid w:val="00A927CB"/>
    <w:rsid w:val="00A93C04"/>
    <w:rsid w:val="00A963EA"/>
    <w:rsid w:val="00A97B2A"/>
    <w:rsid w:val="00AA0C20"/>
    <w:rsid w:val="00AA0D35"/>
    <w:rsid w:val="00AA13CB"/>
    <w:rsid w:val="00AA270E"/>
    <w:rsid w:val="00AA2CBC"/>
    <w:rsid w:val="00AA2F21"/>
    <w:rsid w:val="00AA2F4C"/>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1A82"/>
    <w:rsid w:val="00AF2FF7"/>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7FF"/>
    <w:rsid w:val="00B274C7"/>
    <w:rsid w:val="00B32605"/>
    <w:rsid w:val="00B32E43"/>
    <w:rsid w:val="00B343C9"/>
    <w:rsid w:val="00B3562D"/>
    <w:rsid w:val="00B358E0"/>
    <w:rsid w:val="00B36C70"/>
    <w:rsid w:val="00B372A9"/>
    <w:rsid w:val="00B4114B"/>
    <w:rsid w:val="00B4140D"/>
    <w:rsid w:val="00B418F5"/>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1E8F"/>
    <w:rsid w:val="00B77364"/>
    <w:rsid w:val="00B80214"/>
    <w:rsid w:val="00B80881"/>
    <w:rsid w:val="00B81396"/>
    <w:rsid w:val="00B82225"/>
    <w:rsid w:val="00B82A6D"/>
    <w:rsid w:val="00B838A4"/>
    <w:rsid w:val="00B8585B"/>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158E"/>
    <w:rsid w:val="00BC1D7F"/>
    <w:rsid w:val="00BC1FCD"/>
    <w:rsid w:val="00BC4D33"/>
    <w:rsid w:val="00BC68A5"/>
    <w:rsid w:val="00BC7719"/>
    <w:rsid w:val="00BD096C"/>
    <w:rsid w:val="00BD0FDA"/>
    <w:rsid w:val="00BD279D"/>
    <w:rsid w:val="00BD6BB8"/>
    <w:rsid w:val="00BE2D0C"/>
    <w:rsid w:val="00BE36E3"/>
    <w:rsid w:val="00BE3966"/>
    <w:rsid w:val="00BE50A7"/>
    <w:rsid w:val="00BE79D1"/>
    <w:rsid w:val="00BF0430"/>
    <w:rsid w:val="00BF0547"/>
    <w:rsid w:val="00BF0733"/>
    <w:rsid w:val="00BF148D"/>
    <w:rsid w:val="00BF1537"/>
    <w:rsid w:val="00BF2FB9"/>
    <w:rsid w:val="00BF7B1E"/>
    <w:rsid w:val="00C00B77"/>
    <w:rsid w:val="00C0196A"/>
    <w:rsid w:val="00C01FFE"/>
    <w:rsid w:val="00C07C80"/>
    <w:rsid w:val="00C10822"/>
    <w:rsid w:val="00C118AE"/>
    <w:rsid w:val="00C11C52"/>
    <w:rsid w:val="00C124EA"/>
    <w:rsid w:val="00C13216"/>
    <w:rsid w:val="00C133CF"/>
    <w:rsid w:val="00C133ED"/>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485E"/>
    <w:rsid w:val="00C65500"/>
    <w:rsid w:val="00C660DA"/>
    <w:rsid w:val="00C6696D"/>
    <w:rsid w:val="00C66BA2"/>
    <w:rsid w:val="00C77D5D"/>
    <w:rsid w:val="00C80559"/>
    <w:rsid w:val="00C83463"/>
    <w:rsid w:val="00C835DD"/>
    <w:rsid w:val="00C83C94"/>
    <w:rsid w:val="00C84C00"/>
    <w:rsid w:val="00C858A2"/>
    <w:rsid w:val="00C867E8"/>
    <w:rsid w:val="00C86D90"/>
    <w:rsid w:val="00C87F79"/>
    <w:rsid w:val="00C90F67"/>
    <w:rsid w:val="00C91803"/>
    <w:rsid w:val="00C93D8A"/>
    <w:rsid w:val="00C95985"/>
    <w:rsid w:val="00C96A0D"/>
    <w:rsid w:val="00CA0049"/>
    <w:rsid w:val="00CA0A76"/>
    <w:rsid w:val="00CA2540"/>
    <w:rsid w:val="00CA4B90"/>
    <w:rsid w:val="00CA59F0"/>
    <w:rsid w:val="00CA680A"/>
    <w:rsid w:val="00CB0027"/>
    <w:rsid w:val="00CB071C"/>
    <w:rsid w:val="00CB0B25"/>
    <w:rsid w:val="00CB1550"/>
    <w:rsid w:val="00CB23EF"/>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25DB"/>
    <w:rsid w:val="00CE4929"/>
    <w:rsid w:val="00CE640F"/>
    <w:rsid w:val="00CE7204"/>
    <w:rsid w:val="00CE7D02"/>
    <w:rsid w:val="00CF1E17"/>
    <w:rsid w:val="00CF2C02"/>
    <w:rsid w:val="00CF40BD"/>
    <w:rsid w:val="00CF4379"/>
    <w:rsid w:val="00CF4E62"/>
    <w:rsid w:val="00CF6387"/>
    <w:rsid w:val="00CF646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5039"/>
    <w:rsid w:val="00D47E32"/>
    <w:rsid w:val="00D50255"/>
    <w:rsid w:val="00D50930"/>
    <w:rsid w:val="00D5114E"/>
    <w:rsid w:val="00D52603"/>
    <w:rsid w:val="00D52961"/>
    <w:rsid w:val="00D536A8"/>
    <w:rsid w:val="00D56C1C"/>
    <w:rsid w:val="00D57B96"/>
    <w:rsid w:val="00D62797"/>
    <w:rsid w:val="00D63E9D"/>
    <w:rsid w:val="00D6624F"/>
    <w:rsid w:val="00D66520"/>
    <w:rsid w:val="00D676B9"/>
    <w:rsid w:val="00D7069E"/>
    <w:rsid w:val="00D709AD"/>
    <w:rsid w:val="00D71095"/>
    <w:rsid w:val="00D725C7"/>
    <w:rsid w:val="00D75430"/>
    <w:rsid w:val="00D764F3"/>
    <w:rsid w:val="00D76F0D"/>
    <w:rsid w:val="00D80F8C"/>
    <w:rsid w:val="00D817DB"/>
    <w:rsid w:val="00D83946"/>
    <w:rsid w:val="00D840C5"/>
    <w:rsid w:val="00D91921"/>
    <w:rsid w:val="00D9323D"/>
    <w:rsid w:val="00D93E81"/>
    <w:rsid w:val="00D97EF3"/>
    <w:rsid w:val="00DA1CED"/>
    <w:rsid w:val="00DA251A"/>
    <w:rsid w:val="00DA3193"/>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4792"/>
    <w:rsid w:val="00DD4D8A"/>
    <w:rsid w:val="00DD68F0"/>
    <w:rsid w:val="00DE15F7"/>
    <w:rsid w:val="00DE2300"/>
    <w:rsid w:val="00DE2D57"/>
    <w:rsid w:val="00DE34CF"/>
    <w:rsid w:val="00DE3856"/>
    <w:rsid w:val="00DE3F1F"/>
    <w:rsid w:val="00DE5923"/>
    <w:rsid w:val="00DE613C"/>
    <w:rsid w:val="00DE6FBB"/>
    <w:rsid w:val="00DE7E4D"/>
    <w:rsid w:val="00DF0AF7"/>
    <w:rsid w:val="00DF3795"/>
    <w:rsid w:val="00DF7048"/>
    <w:rsid w:val="00E0572D"/>
    <w:rsid w:val="00E065BB"/>
    <w:rsid w:val="00E11A97"/>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61FC"/>
    <w:rsid w:val="00E40F3C"/>
    <w:rsid w:val="00E44A96"/>
    <w:rsid w:val="00E46583"/>
    <w:rsid w:val="00E47424"/>
    <w:rsid w:val="00E50A96"/>
    <w:rsid w:val="00E51E62"/>
    <w:rsid w:val="00E51F5F"/>
    <w:rsid w:val="00E5390A"/>
    <w:rsid w:val="00E54872"/>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63D7"/>
    <w:rsid w:val="00E76DF1"/>
    <w:rsid w:val="00E80530"/>
    <w:rsid w:val="00E82BA9"/>
    <w:rsid w:val="00E8672A"/>
    <w:rsid w:val="00E90DD5"/>
    <w:rsid w:val="00E92C65"/>
    <w:rsid w:val="00E95A2E"/>
    <w:rsid w:val="00E96E8D"/>
    <w:rsid w:val="00E96EF5"/>
    <w:rsid w:val="00EA11EF"/>
    <w:rsid w:val="00EA27ED"/>
    <w:rsid w:val="00EA2F83"/>
    <w:rsid w:val="00EA3AFA"/>
    <w:rsid w:val="00EA426A"/>
    <w:rsid w:val="00EA7D47"/>
    <w:rsid w:val="00EB01D8"/>
    <w:rsid w:val="00EB09B7"/>
    <w:rsid w:val="00EB248E"/>
    <w:rsid w:val="00EB27C6"/>
    <w:rsid w:val="00EB3511"/>
    <w:rsid w:val="00EB489C"/>
    <w:rsid w:val="00EB5CCE"/>
    <w:rsid w:val="00EB6461"/>
    <w:rsid w:val="00EB6AD3"/>
    <w:rsid w:val="00EB6C11"/>
    <w:rsid w:val="00EB6D95"/>
    <w:rsid w:val="00EB7E67"/>
    <w:rsid w:val="00EB7F97"/>
    <w:rsid w:val="00EC2B54"/>
    <w:rsid w:val="00EC2D53"/>
    <w:rsid w:val="00EC3777"/>
    <w:rsid w:val="00EC39E8"/>
    <w:rsid w:val="00EC4D6F"/>
    <w:rsid w:val="00EC62A0"/>
    <w:rsid w:val="00EC65ED"/>
    <w:rsid w:val="00ED0071"/>
    <w:rsid w:val="00ED2BCE"/>
    <w:rsid w:val="00ED520A"/>
    <w:rsid w:val="00ED565F"/>
    <w:rsid w:val="00EE01EB"/>
    <w:rsid w:val="00EE1994"/>
    <w:rsid w:val="00EE6C74"/>
    <w:rsid w:val="00EE7D7C"/>
    <w:rsid w:val="00EF134E"/>
    <w:rsid w:val="00EF17F4"/>
    <w:rsid w:val="00EF272C"/>
    <w:rsid w:val="00EF4D16"/>
    <w:rsid w:val="00EF5A8A"/>
    <w:rsid w:val="00EF5F9E"/>
    <w:rsid w:val="00EF67F7"/>
    <w:rsid w:val="00EF75A9"/>
    <w:rsid w:val="00F00D75"/>
    <w:rsid w:val="00F03D43"/>
    <w:rsid w:val="00F0481D"/>
    <w:rsid w:val="00F0618B"/>
    <w:rsid w:val="00F067CF"/>
    <w:rsid w:val="00F073F9"/>
    <w:rsid w:val="00F077D5"/>
    <w:rsid w:val="00F10AE7"/>
    <w:rsid w:val="00F13705"/>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80FCD"/>
    <w:rsid w:val="00F8111D"/>
    <w:rsid w:val="00F82C86"/>
    <w:rsid w:val="00F83071"/>
    <w:rsid w:val="00F84809"/>
    <w:rsid w:val="00F84E27"/>
    <w:rsid w:val="00F85044"/>
    <w:rsid w:val="00F85B46"/>
    <w:rsid w:val="00F85E3E"/>
    <w:rsid w:val="00F873AA"/>
    <w:rsid w:val="00F878CB"/>
    <w:rsid w:val="00F87C91"/>
    <w:rsid w:val="00F9385C"/>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559B"/>
    <w:rsid w:val="00FC55B6"/>
    <w:rsid w:val="00FC5DAD"/>
    <w:rsid w:val="00FD0415"/>
    <w:rsid w:val="00FD229A"/>
    <w:rsid w:val="00FD2677"/>
    <w:rsid w:val="00FD3817"/>
    <w:rsid w:val="00FD4406"/>
    <w:rsid w:val="00FE15D0"/>
    <w:rsid w:val="00FE1E03"/>
    <w:rsid w:val="00FE4041"/>
    <w:rsid w:val="00FE4C6F"/>
    <w:rsid w:val="00FE553F"/>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image" Target="media/image2.png"/><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package" Target="embeddings/Microsoft_Visio_Drawing14.vsdx"/><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4.tiff"/><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tiff"/><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7BCCD59A-42DF-AF4F-BCFD-5286453A3AD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67</TotalTime>
  <Pages>8</Pages>
  <Words>2201</Words>
  <Characters>12547</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1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rakash Kolan(05222024)</cp:lastModifiedBy>
  <cp:revision>59</cp:revision>
  <cp:lastPrinted>1900-01-01T07:58:08Z</cp:lastPrinted>
  <dcterms:created xsi:type="dcterms:W3CDTF">2024-05-21T12:15:00Z</dcterms:created>
  <dcterms:modified xsi:type="dcterms:W3CDTF">2024-05-22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